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257D" w:rsidRPr="0037257D" w:rsidRDefault="0037257D">
      <w:pPr>
        <w:rPr>
          <w:b/>
          <w:sz w:val="28"/>
          <w:szCs w:val="28"/>
        </w:rPr>
      </w:pPr>
      <w:r w:rsidRPr="0037257D">
        <w:rPr>
          <w:rFonts w:hint="eastAsia"/>
          <w:b/>
          <w:sz w:val="28"/>
          <w:szCs w:val="28"/>
        </w:rPr>
        <w:t>插入元件</w:t>
      </w:r>
    </w:p>
    <w:p w:rsidR="00B65DBE" w:rsidRDefault="00B65DBE">
      <w:r>
        <w:rPr>
          <w:rFonts w:hint="eastAsia"/>
        </w:rPr>
        <w:t>插入</w:t>
      </w:r>
      <w:r w:rsidR="00116E14">
        <w:rPr>
          <w:rFonts w:hint="eastAsia"/>
        </w:rPr>
        <w:t>元件</w:t>
      </w:r>
      <w:r w:rsidR="006275EF">
        <w:rPr>
          <w:rFonts w:hint="eastAsia"/>
        </w:rPr>
        <w:t>包括插入网络、触点、线圈、块元件、跳转和返回。</w:t>
      </w:r>
      <w:r w:rsidR="00940B1A">
        <w:rPr>
          <w:rFonts w:hint="eastAsia"/>
        </w:rPr>
        <w:t>插入元件可以通过三种操作完成，在框架菜单中添加元件、单击工具条中的图标添加元件、右键添加元件</w:t>
      </w:r>
    </w:p>
    <w:p w:rsidR="0044293F" w:rsidRDefault="00B418D6">
      <w:r>
        <w:rPr>
          <w:rFonts w:hint="eastAsia"/>
        </w:rPr>
        <w:t>插入网络节点</w:t>
      </w:r>
      <w:r w:rsidR="004460DB">
        <w:rPr>
          <w:rFonts w:hint="eastAsia"/>
        </w:rPr>
        <w:t>：包含向前插入与向后插入</w:t>
      </w:r>
      <w:r w:rsidR="00CD001B">
        <w:rPr>
          <w:rFonts w:hint="eastAsia"/>
        </w:rPr>
        <w:t xml:space="preserve">            </w:t>
      </w:r>
      <w:bookmarkStart w:id="0" w:name="_GoBack"/>
      <w:bookmarkEnd w:id="0"/>
    </w:p>
    <w:p w:rsidR="004460DB" w:rsidRDefault="004460DB" w:rsidP="004460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向前插入网络节点</w:t>
      </w:r>
      <w:r w:rsidR="0013616A">
        <w:rPr>
          <w:rFonts w:hint="eastAsia"/>
        </w:rPr>
        <w:t xml:space="preserve"> ID</w:t>
      </w:r>
      <w:r w:rsidR="0092732B">
        <w:rPr>
          <w:rFonts w:hint="eastAsia"/>
        </w:rPr>
        <w:t>为</w:t>
      </w:r>
      <w:r w:rsidR="00357C28">
        <w:rPr>
          <w:rFonts w:hint="eastAsia"/>
        </w:rPr>
        <w:t>ID_INSERT_LD_BEFORE_NETWORK</w:t>
      </w:r>
    </w:p>
    <w:p w:rsidR="00AE4317" w:rsidRDefault="00AE4317" w:rsidP="00AE431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类的消息相应函数处理流程</w:t>
      </w:r>
      <w:r w:rsidR="00DE72C4">
        <w:rPr>
          <w:rFonts w:hint="eastAsia"/>
        </w:rPr>
        <w:t xml:space="preserve"> CLDView</w:t>
      </w:r>
      <w:r w:rsidR="00DE72C4">
        <w:rPr>
          <w:rFonts w:hint="eastAsia"/>
        </w:rPr>
        <w:t>：：</w:t>
      </w:r>
      <w:r w:rsidR="00DE72C4">
        <w:rPr>
          <w:rFonts w:hint="eastAsia"/>
        </w:rPr>
        <w:t>OnAddLDBeforeNetwork()</w:t>
      </w:r>
    </w:p>
    <w:p w:rsidR="00AE4317" w:rsidRDefault="00E24997" w:rsidP="00AE4317">
      <w:pPr>
        <w:pStyle w:val="a5"/>
        <w:ind w:left="840" w:firstLineChars="0" w:firstLine="0"/>
      </w:pPr>
      <w:r>
        <w:object w:dxaOrig="3614" w:dyaOrig="6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65pt;height:318.5pt" o:ole="">
            <v:imagedata r:id="rId7" o:title=""/>
          </v:shape>
          <o:OLEObject Type="Embed" ProgID="Visio.Drawing.11" ShapeID="_x0000_i1025" DrawAspect="Content" ObjectID="_1647434620" r:id="rId8"/>
        </w:object>
      </w:r>
    </w:p>
    <w:p w:rsidR="00E24997" w:rsidRDefault="00110665" w:rsidP="00110665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POU</w:t>
      </w:r>
      <w:r>
        <w:rPr>
          <w:rFonts w:hint="eastAsia"/>
        </w:rPr>
        <w:t>中加入网络前节</w:t>
      </w:r>
      <w:r w:rsidR="00914B9A">
        <w:rPr>
          <w:rFonts w:hint="eastAsia"/>
        </w:rPr>
        <w:t xml:space="preserve"> CLDPOU</w:t>
      </w:r>
      <w:r w:rsidR="00914B9A">
        <w:rPr>
          <w:rFonts w:hint="eastAsia"/>
        </w:rPr>
        <w:t>：：</w:t>
      </w:r>
      <w:r w:rsidR="00914B9A">
        <w:rPr>
          <w:rFonts w:hint="eastAsia"/>
        </w:rPr>
        <w:t>AddBeforeNetwork</w:t>
      </w:r>
      <w:r w:rsidR="00914B9A">
        <w:rPr>
          <w:rFonts w:hint="eastAsia"/>
        </w:rPr>
        <w:t>（）</w:t>
      </w:r>
    </w:p>
    <w:p w:rsidR="00914B9A" w:rsidRDefault="00AB6552" w:rsidP="00914B9A">
      <w:pPr>
        <w:pStyle w:val="a5"/>
        <w:ind w:left="840" w:firstLineChars="0" w:firstLine="0"/>
      </w:pPr>
      <w:r>
        <w:object w:dxaOrig="5361" w:dyaOrig="7001">
          <v:shape id="_x0000_i1026" type="#_x0000_t75" style="width:268.1pt;height:349.85pt" o:ole="">
            <v:imagedata r:id="rId9" o:title=""/>
          </v:shape>
          <o:OLEObject Type="Embed" ProgID="Visio.Drawing.11" ShapeID="_x0000_i1026" DrawAspect="Content" ObjectID="_1647434621" r:id="rId10"/>
        </w:object>
      </w:r>
    </w:p>
    <w:p w:rsidR="00E24997" w:rsidRDefault="00AB6552" w:rsidP="002C0CB7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增加与粘贴元件的关键函数是</w:t>
      </w:r>
      <w:r>
        <w:rPr>
          <w:rFonts w:hint="eastAsia"/>
        </w:rPr>
        <w:t xml:space="preserve"> CLDPOU::AddTotal(chType)</w:t>
      </w:r>
      <w:r>
        <w:rPr>
          <w:rFonts w:hint="eastAsia"/>
        </w:rPr>
        <w:t>插入前节的类型为</w:t>
      </w:r>
      <w:r w:rsidR="00972C37">
        <w:rPr>
          <w:rFonts w:hint="eastAsia"/>
        </w:rPr>
        <w:t>NORMAL_PASTE</w:t>
      </w:r>
    </w:p>
    <w:p w:rsidR="00641BD4" w:rsidRDefault="00E04D6B" w:rsidP="00E04D6B">
      <w:pPr>
        <w:pStyle w:val="a5"/>
        <w:ind w:left="720" w:firstLineChars="0" w:firstLine="0"/>
        <w:jc w:val="center"/>
      </w:pPr>
      <w:r>
        <w:object w:dxaOrig="5563" w:dyaOrig="9722">
          <v:shape id="_x0000_i1027" type="#_x0000_t75" style="width:277.85pt;height:485.45pt" o:ole="">
            <v:imagedata r:id="rId11" o:title=""/>
          </v:shape>
          <o:OLEObject Type="Embed" ProgID="Visio.Drawing.11" ShapeID="_x0000_i1027" DrawAspect="Content" ObjectID="_1647434622" r:id="rId12"/>
        </w:object>
      </w:r>
    </w:p>
    <w:p w:rsidR="004460DB" w:rsidRDefault="004460DB" w:rsidP="004460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向后插入网络节点</w:t>
      </w:r>
    </w:p>
    <w:p w:rsidR="00B522B6" w:rsidRDefault="00B522B6" w:rsidP="00B522B6">
      <w:pPr>
        <w:pStyle w:val="a5"/>
        <w:ind w:left="720" w:firstLineChars="0" w:firstLine="0"/>
      </w:pPr>
      <w:r>
        <w:rPr>
          <w:rFonts w:hint="eastAsia"/>
        </w:rPr>
        <w:t>与向前插入网络节点类似，区别在于（</w:t>
      </w:r>
      <w:r>
        <w:rPr>
          <w:rFonts w:hint="eastAsia"/>
        </w:rPr>
        <w:t>1</w:t>
      </w:r>
      <w:r>
        <w:rPr>
          <w:rFonts w:hint="eastAsia"/>
        </w:rPr>
        <w:t>）：在</w:t>
      </w:r>
      <w:r>
        <w:rPr>
          <w:rFonts w:hint="eastAsia"/>
        </w:rPr>
        <w:t>View</w:t>
      </w:r>
      <w:r>
        <w:rPr>
          <w:rFonts w:hint="eastAsia"/>
        </w:rPr>
        <w:t>类调用</w:t>
      </w:r>
      <w:r>
        <w:rPr>
          <w:rFonts w:hint="eastAsia"/>
        </w:rPr>
        <w:t>POU</w:t>
      </w:r>
      <w:r>
        <w:rPr>
          <w:rFonts w:hint="eastAsia"/>
        </w:rPr>
        <w:t>的</w:t>
      </w:r>
      <w:r>
        <w:rPr>
          <w:rFonts w:hint="eastAsia"/>
        </w:rPr>
        <w:t>CLDPOU</w:t>
      </w:r>
      <w:r>
        <w:rPr>
          <w:rFonts w:hint="eastAsia"/>
        </w:rPr>
        <w:t>：：</w:t>
      </w:r>
      <w:r>
        <w:rPr>
          <w:rFonts w:hint="eastAsia"/>
        </w:rPr>
        <w:t>AddAfterNetwork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F3F3B">
        <w:rPr>
          <w:rFonts w:hint="eastAsia"/>
        </w:rPr>
        <w:t>调用</w:t>
      </w:r>
      <w:r w:rsidR="00FF3F3B">
        <w:rPr>
          <w:rFonts w:hint="eastAsia"/>
        </w:rPr>
        <w:t>CLDPOU</w:t>
      </w:r>
      <w:r w:rsidR="00FF3F3B">
        <w:rPr>
          <w:rFonts w:hint="eastAsia"/>
        </w:rPr>
        <w:t>：：</w:t>
      </w:r>
      <w:r w:rsidR="00FF3F3B">
        <w:rPr>
          <w:rFonts w:hint="eastAsia"/>
        </w:rPr>
        <w:t>AddTotal</w:t>
      </w:r>
      <w:r w:rsidR="00FF3F3B">
        <w:rPr>
          <w:rFonts w:hint="eastAsia"/>
        </w:rPr>
        <w:t>（），传递的参数为</w:t>
      </w:r>
      <w:r w:rsidR="00FF3F3B">
        <w:rPr>
          <w:rFonts w:hint="eastAsia"/>
        </w:rPr>
        <w:t>BELOW_PASTE</w:t>
      </w:r>
    </w:p>
    <w:p w:rsidR="00410A46" w:rsidRDefault="00410A46" w:rsidP="000E65F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插入触点</w:t>
      </w:r>
    </w:p>
    <w:p w:rsidR="000E65FD" w:rsidRDefault="000E65FD" w:rsidP="000E65FD">
      <w:pPr>
        <w:pStyle w:val="a5"/>
        <w:ind w:left="720" w:firstLineChars="0" w:firstLine="0"/>
      </w:pPr>
      <w:r>
        <w:rPr>
          <w:rFonts w:hint="eastAsia"/>
        </w:rPr>
        <w:t>插入触点与插入网络实现流程类似，区别在于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View</w:t>
      </w:r>
      <w:r>
        <w:rPr>
          <w:rFonts w:hint="eastAsia"/>
        </w:rPr>
        <w:t>类调用</w:t>
      </w:r>
      <w:r>
        <w:rPr>
          <w:rFonts w:hint="eastAsia"/>
        </w:rPr>
        <w:t>POU</w:t>
      </w:r>
      <w:r>
        <w:rPr>
          <w:rFonts w:hint="eastAsia"/>
        </w:rPr>
        <w:t>的</w:t>
      </w:r>
      <w:r>
        <w:rPr>
          <w:rFonts w:hint="eastAsia"/>
        </w:rPr>
        <w:t>CLDPOU</w:t>
      </w:r>
      <w:r>
        <w:rPr>
          <w:rFonts w:hint="eastAsia"/>
        </w:rPr>
        <w:t>：：</w:t>
      </w:r>
      <w:r>
        <w:rPr>
          <w:rFonts w:hint="eastAsia"/>
        </w:rPr>
        <w:t>AddLDContact</w:t>
      </w:r>
      <w:r>
        <w:rPr>
          <w:rFonts w:hint="eastAsia"/>
        </w:rPr>
        <w:t>（），在该函数中创建一个新的触点（</w:t>
      </w:r>
      <w:r>
        <w:rPr>
          <w:rFonts w:hint="eastAsia"/>
        </w:rPr>
        <w:t>2</w:t>
      </w:r>
      <w:r>
        <w:rPr>
          <w:rFonts w:hint="eastAsia"/>
        </w:rPr>
        <w:t>）调用</w:t>
      </w:r>
      <w:r>
        <w:rPr>
          <w:rFonts w:hint="eastAsia"/>
        </w:rPr>
        <w:t>CLDPOU</w:t>
      </w:r>
      <w:r>
        <w:rPr>
          <w:rFonts w:hint="eastAsia"/>
        </w:rPr>
        <w:t>：：</w:t>
      </w:r>
      <w:r>
        <w:rPr>
          <w:rFonts w:hint="eastAsia"/>
        </w:rPr>
        <w:t>AddTotal</w:t>
      </w:r>
      <w:r>
        <w:rPr>
          <w:rFonts w:hint="eastAsia"/>
        </w:rPr>
        <w:t>（），传递的参数为</w:t>
      </w:r>
      <w:r>
        <w:rPr>
          <w:rFonts w:hint="eastAsia"/>
        </w:rPr>
        <w:t>NORMAL_PASTE,</w:t>
      </w:r>
      <w:r>
        <w:rPr>
          <w:rFonts w:hint="eastAsia"/>
        </w:rPr>
        <w:t>在实现的过程中在函数</w:t>
      </w:r>
      <w:r>
        <w:rPr>
          <w:rFonts w:hint="eastAsia"/>
        </w:rPr>
        <w:t>IsAbleEN</w:t>
      </w:r>
      <w:r>
        <w:rPr>
          <w:rFonts w:hint="eastAsia"/>
        </w:rPr>
        <w:t>（）中将触点作为</w:t>
      </w:r>
      <w:r>
        <w:rPr>
          <w:rFonts w:hint="eastAsia"/>
        </w:rPr>
        <w:t>Assign</w:t>
      </w:r>
      <w:r>
        <w:rPr>
          <w:rFonts w:hint="eastAsia"/>
        </w:rPr>
        <w:t>的孩子节点建立父子关系</w:t>
      </w:r>
      <w:r w:rsidR="00DB2B76">
        <w:rPr>
          <w:rFonts w:hint="eastAsia"/>
        </w:rPr>
        <w:t>，如果插入的触点不是第一个触点，会和前一个触点构造一个新的元素（</w:t>
      </w:r>
      <w:r w:rsidR="00DB2B76">
        <w:rPr>
          <w:rFonts w:hint="eastAsia"/>
        </w:rPr>
        <w:t>AND\OR</w:t>
      </w:r>
      <w:r w:rsidR="00DB2B76">
        <w:rPr>
          <w:rFonts w:hint="eastAsia"/>
        </w:rPr>
        <w:t>）</w:t>
      </w:r>
      <w:r w:rsidR="00DB2B76">
        <w:rPr>
          <w:rFonts w:hint="eastAsia"/>
        </w:rPr>
        <w:t>,</w:t>
      </w:r>
      <w:r w:rsidR="00DB2B76">
        <w:rPr>
          <w:rFonts w:hint="eastAsia"/>
        </w:rPr>
        <w:t>用其</w:t>
      </w:r>
      <w:r w:rsidR="00DB2B76">
        <w:rPr>
          <w:rFonts w:hint="eastAsia"/>
        </w:rPr>
        <w:t>id</w:t>
      </w:r>
      <w:r w:rsidR="00DB2B76">
        <w:rPr>
          <w:rFonts w:hint="eastAsia"/>
        </w:rPr>
        <w:t>取代</w:t>
      </w:r>
      <w:r w:rsidR="00DB2B76">
        <w:rPr>
          <w:rFonts w:hint="eastAsia"/>
        </w:rPr>
        <w:t>pList</w:t>
      </w:r>
      <w:r w:rsidR="00DB2B76">
        <w:rPr>
          <w:rFonts w:hint="eastAsia"/>
        </w:rPr>
        <w:t>。</w:t>
      </w:r>
    </w:p>
    <w:p w:rsidR="00310A84" w:rsidRPr="00310A84" w:rsidRDefault="00310A84" w:rsidP="000E65FD">
      <w:pPr>
        <w:pStyle w:val="a5"/>
        <w:ind w:left="720" w:firstLineChars="0" w:firstLine="0"/>
      </w:pPr>
      <w:r>
        <w:rPr>
          <w:rFonts w:hint="eastAsia"/>
        </w:rPr>
        <w:t>插入并联触点与插入触点的区别在于：（</w:t>
      </w:r>
      <w:r>
        <w:rPr>
          <w:rFonts w:hint="eastAsia"/>
        </w:rPr>
        <w:t>1</w:t>
      </w:r>
      <w:r>
        <w:rPr>
          <w:rFonts w:hint="eastAsia"/>
        </w:rPr>
        <w:t>）调用</w:t>
      </w:r>
      <w:r>
        <w:rPr>
          <w:rFonts w:hint="eastAsia"/>
        </w:rPr>
        <w:t>POU</w:t>
      </w:r>
      <w:r>
        <w:rPr>
          <w:rFonts w:hint="eastAsia"/>
        </w:rPr>
        <w:t>的</w:t>
      </w:r>
      <w:r>
        <w:rPr>
          <w:rFonts w:hint="eastAsia"/>
        </w:rPr>
        <w:t>CLDPOU</w:t>
      </w:r>
      <w:r>
        <w:rPr>
          <w:rFonts w:hint="eastAsia"/>
        </w:rPr>
        <w:t>：：</w:t>
      </w:r>
      <w:r w:rsidR="00DD778D">
        <w:rPr>
          <w:rFonts w:hint="eastAsia"/>
        </w:rPr>
        <w:t>AddParalletContact</w:t>
      </w:r>
      <w:r w:rsidR="00DD778D">
        <w:rPr>
          <w:rFonts w:hint="eastAsia"/>
        </w:rPr>
        <w:t>（）；（</w:t>
      </w:r>
      <w:r w:rsidR="00DD778D">
        <w:rPr>
          <w:rFonts w:hint="eastAsia"/>
        </w:rPr>
        <w:t>2</w:t>
      </w:r>
      <w:r w:rsidR="00DD778D">
        <w:rPr>
          <w:rFonts w:hint="eastAsia"/>
        </w:rPr>
        <w:t>）在该函数中创建新的触点，调用</w:t>
      </w:r>
      <w:r w:rsidR="00DD778D">
        <w:rPr>
          <w:rFonts w:hint="eastAsia"/>
        </w:rPr>
        <w:t>AddTotal</w:t>
      </w:r>
      <w:r w:rsidR="00DD778D">
        <w:rPr>
          <w:rFonts w:hint="eastAsia"/>
        </w:rPr>
        <w:t>（），传递的参数为</w:t>
      </w:r>
      <w:r w:rsidR="00DD778D">
        <w:rPr>
          <w:rFonts w:hint="eastAsia"/>
        </w:rPr>
        <w:t>BELOW_PASTE</w:t>
      </w:r>
    </w:p>
    <w:p w:rsidR="00B30557" w:rsidRDefault="00B30557" w:rsidP="00B30557"/>
    <w:p w:rsidR="000423B4" w:rsidRDefault="000423B4" w:rsidP="00D10D0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插入线圈</w:t>
      </w:r>
    </w:p>
    <w:p w:rsidR="00D10D0E" w:rsidRDefault="00D10D0E" w:rsidP="00D10D0E">
      <w:pPr>
        <w:pStyle w:val="a5"/>
        <w:ind w:left="720" w:firstLineChars="0" w:firstLine="0"/>
      </w:pPr>
      <w:r>
        <w:rPr>
          <w:rFonts w:hint="eastAsia"/>
        </w:rPr>
        <w:t>与插入触点的实现流程类似，主要区别在于</w:t>
      </w:r>
      <w:r w:rsidR="00067C8A">
        <w:rPr>
          <w:rFonts w:hint="eastAsia"/>
        </w:rPr>
        <w:t>AddTotal</w:t>
      </w:r>
      <w:r w:rsidR="00067C8A">
        <w:rPr>
          <w:rFonts w:hint="eastAsia"/>
        </w:rPr>
        <w:t>（）中传入的参数为</w:t>
      </w:r>
      <w:r w:rsidR="00067C8A">
        <w:rPr>
          <w:rFonts w:hint="eastAsia"/>
        </w:rPr>
        <w:t>RIGHT_PASTE</w:t>
      </w:r>
    </w:p>
    <w:p w:rsidR="00D04230" w:rsidRDefault="001354BF" w:rsidP="009179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插入跳转与插入返回的实现流程类似</w:t>
      </w:r>
      <w:r w:rsidR="005C0B75">
        <w:rPr>
          <w:rFonts w:hint="eastAsia"/>
        </w:rPr>
        <w:t>。</w:t>
      </w:r>
    </w:p>
    <w:p w:rsidR="0091795C" w:rsidRDefault="0091795C" w:rsidP="009179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插入块元件的实现流程与前面几种大体类似，但是在插入之前进行了很多处理</w:t>
      </w:r>
    </w:p>
    <w:p w:rsidR="00F33689" w:rsidRDefault="00F33689" w:rsidP="00F33689"/>
    <w:p w:rsidR="00F33689" w:rsidRPr="00B42EF4" w:rsidRDefault="0037257D" w:rsidP="00F33689">
      <w:pPr>
        <w:rPr>
          <w:b/>
          <w:sz w:val="28"/>
          <w:szCs w:val="28"/>
        </w:rPr>
      </w:pPr>
      <w:r w:rsidRPr="00B42EF4">
        <w:rPr>
          <w:rFonts w:hint="eastAsia"/>
          <w:b/>
          <w:sz w:val="28"/>
          <w:szCs w:val="28"/>
        </w:rPr>
        <w:t>删除元件</w:t>
      </w:r>
    </w:p>
    <w:p w:rsidR="00F33689" w:rsidRDefault="00F33689" w:rsidP="00F33689">
      <w:r>
        <w:rPr>
          <w:rFonts w:hint="eastAsia"/>
        </w:rPr>
        <w:t>删除元件操作：</w:t>
      </w:r>
      <w:r w:rsidR="00335025">
        <w:rPr>
          <w:rFonts w:hint="eastAsia"/>
        </w:rPr>
        <w:t>在删除元素的入口函数中</w:t>
      </w:r>
      <w:r w:rsidR="00335025">
        <w:rPr>
          <w:rFonts w:hint="eastAsia"/>
        </w:rPr>
        <w:t>CLDPOU</w:t>
      </w:r>
      <w:r w:rsidR="00335025">
        <w:rPr>
          <w:rFonts w:hint="eastAsia"/>
        </w:rPr>
        <w:t>：：</w:t>
      </w:r>
      <w:r w:rsidR="00335025">
        <w:rPr>
          <w:rFonts w:hint="eastAsia"/>
        </w:rPr>
        <w:t>DeleteElement</w:t>
      </w:r>
      <w:r w:rsidR="00335025">
        <w:rPr>
          <w:rFonts w:hint="eastAsia"/>
        </w:rPr>
        <w:t>（）函数中从</w:t>
      </w:r>
      <w:r w:rsidR="00335025">
        <w:rPr>
          <w:rFonts w:hint="eastAsia"/>
        </w:rPr>
        <w:t>m_chosenIDList</w:t>
      </w:r>
      <w:r w:rsidR="00335025">
        <w:rPr>
          <w:rFonts w:hint="eastAsia"/>
        </w:rPr>
        <w:t>中设置成员的删除标志</w:t>
      </w:r>
      <w:r w:rsidR="00335025">
        <w:rPr>
          <w:rFonts w:hint="eastAsia"/>
        </w:rPr>
        <w:t>SetUnReTag</w:t>
      </w:r>
      <w:r w:rsidR="00335025">
        <w:rPr>
          <w:rFonts w:hint="eastAsia"/>
        </w:rPr>
        <w:t>（）；并调用</w:t>
      </w:r>
      <w:r w:rsidR="00335025">
        <w:rPr>
          <w:rFonts w:hint="eastAsia"/>
        </w:rPr>
        <w:t>RemoveElement</w:t>
      </w:r>
      <w:r w:rsidR="00335025">
        <w:rPr>
          <w:rFonts w:hint="eastAsia"/>
        </w:rPr>
        <w:t>（）删掉元素，父节点删掉孩子节点</w:t>
      </w:r>
      <w:r w:rsidR="00BC3404">
        <w:rPr>
          <w:rFonts w:hint="eastAsia"/>
        </w:rPr>
        <w:t>，删除元件流程图如下所示：</w:t>
      </w:r>
    </w:p>
    <w:p w:rsidR="00BC3404" w:rsidRDefault="00BC3404" w:rsidP="00BC3404">
      <w:pPr>
        <w:jc w:val="center"/>
      </w:pPr>
      <w:r>
        <w:object w:dxaOrig="2380" w:dyaOrig="4166">
          <v:shape id="_x0000_i1028" type="#_x0000_t75" style="width:118.8pt;height:208.5pt" o:ole="">
            <v:imagedata r:id="rId13" o:title=""/>
          </v:shape>
          <o:OLEObject Type="Embed" ProgID="Visio.Drawing.11" ShapeID="_x0000_i1028" DrawAspect="Content" ObjectID="_1647434623" r:id="rId14"/>
        </w:object>
      </w:r>
    </w:p>
    <w:p w:rsidR="00BC3404" w:rsidRDefault="00BC3404" w:rsidP="00BC3404">
      <w:r>
        <w:rPr>
          <w:rFonts w:hint="eastAsia"/>
        </w:rPr>
        <w:t>其中</w:t>
      </w:r>
      <w:r>
        <w:rPr>
          <w:rFonts w:hint="eastAsia"/>
        </w:rPr>
        <w:t>POU</w:t>
      </w:r>
      <w:r w:rsidR="006836F7">
        <w:rPr>
          <w:rFonts w:hint="eastAsia"/>
        </w:rPr>
        <w:t>的删除操作主要流程为：</w:t>
      </w:r>
    </w:p>
    <w:p w:rsidR="006836F7" w:rsidRDefault="006836F7" w:rsidP="006836F7">
      <w:pPr>
        <w:jc w:val="center"/>
      </w:pPr>
      <w:r>
        <w:object w:dxaOrig="2635" w:dyaOrig="2607">
          <v:shape id="_x0000_i1029" type="#_x0000_t75" style="width:131.65pt;height:130.3pt" o:ole="">
            <v:imagedata r:id="rId15" o:title=""/>
          </v:shape>
          <o:OLEObject Type="Embed" ProgID="Visio.Drawing.11" ShapeID="_x0000_i1029" DrawAspect="Content" ObjectID="_1647434624" r:id="rId16"/>
        </w:object>
      </w:r>
    </w:p>
    <w:p w:rsidR="005A6554" w:rsidRDefault="005A6554" w:rsidP="005A6554">
      <w:r>
        <w:rPr>
          <w:rFonts w:hint="eastAsia"/>
        </w:rPr>
        <w:t>在线情况下元件不能被选中。</w:t>
      </w:r>
      <w:r w:rsidR="00C6188C">
        <w:rPr>
          <w:rFonts w:hint="eastAsia"/>
        </w:rPr>
        <w:t>选中输入引脚线，其</w:t>
      </w:r>
      <w:r w:rsidR="00C6188C">
        <w:rPr>
          <w:rFonts w:hint="eastAsia"/>
        </w:rPr>
        <w:t>m_uchSelType</w:t>
      </w:r>
      <w:r w:rsidR="00C6188C">
        <w:rPr>
          <w:rFonts w:hint="eastAsia"/>
        </w:rPr>
        <w:t>为</w:t>
      </w:r>
      <w:r w:rsidR="00C6188C">
        <w:rPr>
          <w:rFonts w:hint="eastAsia"/>
        </w:rPr>
        <w:t>INPIN_TEXT_SEL</w:t>
      </w:r>
    </w:p>
    <w:p w:rsidR="00BF1515" w:rsidRDefault="00BF1515" w:rsidP="005A6554"/>
    <w:p w:rsidR="00BF1515" w:rsidRPr="00A11798" w:rsidRDefault="00786D13" w:rsidP="005A6554">
      <w:pPr>
        <w:rPr>
          <w:b/>
          <w:sz w:val="28"/>
          <w:szCs w:val="28"/>
        </w:rPr>
      </w:pPr>
      <w:r w:rsidRPr="00A11798">
        <w:rPr>
          <w:rFonts w:hint="eastAsia"/>
          <w:b/>
          <w:sz w:val="28"/>
          <w:szCs w:val="28"/>
        </w:rPr>
        <w:t>移动元件</w:t>
      </w:r>
    </w:p>
    <w:p w:rsidR="00B300B5" w:rsidRDefault="00FF523E" w:rsidP="004460DB">
      <w:r>
        <w:rPr>
          <w:rFonts w:hint="eastAsia"/>
        </w:rPr>
        <w:t>鼠标拖动选中的元件可实现元件的移动，其主要涉及两个操作：（</w:t>
      </w:r>
      <w:r>
        <w:rPr>
          <w:rFonts w:hint="eastAsia"/>
        </w:rPr>
        <w:t>1</w:t>
      </w:r>
      <w:r>
        <w:rPr>
          <w:rFonts w:hint="eastAsia"/>
        </w:rPr>
        <w:t>）选中元件的删除；</w:t>
      </w:r>
      <w:r w:rsidR="0041433D">
        <w:rPr>
          <w:rFonts w:hint="eastAsia"/>
        </w:rPr>
        <w:t>（</w:t>
      </w:r>
      <w:r w:rsidR="0041433D">
        <w:rPr>
          <w:rFonts w:hint="eastAsia"/>
        </w:rPr>
        <w:t>2</w:t>
      </w:r>
      <w:r w:rsidR="0041433D">
        <w:rPr>
          <w:rFonts w:hint="eastAsia"/>
        </w:rPr>
        <w:t>）目标位置元件的添加操作</w:t>
      </w:r>
      <w:r w:rsidR="002C4131">
        <w:rPr>
          <w:rFonts w:hint="eastAsia"/>
        </w:rPr>
        <w:t>，实现函数为</w:t>
      </w:r>
      <w:r w:rsidR="002C4131">
        <w:rPr>
          <w:rFonts w:hint="eastAsia"/>
        </w:rPr>
        <w:t>CLDView</w:t>
      </w:r>
      <w:r w:rsidR="002C4131">
        <w:rPr>
          <w:rFonts w:hint="eastAsia"/>
        </w:rPr>
        <w:t>：：</w:t>
      </w:r>
      <w:r w:rsidR="002C4131">
        <w:rPr>
          <w:rFonts w:hint="eastAsia"/>
        </w:rPr>
        <w:t>DealWithMoveElementOnLButtonUp</w:t>
      </w:r>
      <w:r w:rsidR="002C4131">
        <w:rPr>
          <w:rFonts w:hint="eastAsia"/>
        </w:rPr>
        <w:t>中，流程图如下所示：</w:t>
      </w:r>
    </w:p>
    <w:p w:rsidR="002C4131" w:rsidRDefault="002C4131" w:rsidP="004460DB">
      <w:r>
        <w:object w:dxaOrig="5570" w:dyaOrig="5669">
          <v:shape id="_x0000_i1030" type="#_x0000_t75" style="width:278.3pt;height:283.15pt" o:ole="">
            <v:imagedata r:id="rId17" o:title=""/>
          </v:shape>
          <o:OLEObject Type="Embed" ProgID="Visio.Drawing.11" ShapeID="_x0000_i1030" DrawAspect="Content" ObjectID="_1647434625" r:id="rId18"/>
        </w:object>
      </w:r>
    </w:p>
    <w:p w:rsidR="00197EAC" w:rsidRDefault="00A6043C" w:rsidP="004460DB">
      <w:r>
        <w:rPr>
          <w:rFonts w:hint="eastAsia"/>
        </w:rPr>
        <w:t>拖动元素注意：</w:t>
      </w:r>
    </w:p>
    <w:p w:rsidR="00A6043C" w:rsidRDefault="00A6043C" w:rsidP="00A6043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只能拖动位于连接线上的单个元素</w:t>
      </w:r>
    </w:p>
    <w:p w:rsidR="00A6043C" w:rsidRDefault="004B5946" w:rsidP="00A6043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触点和算法块</w:t>
      </w:r>
      <w:r w:rsidR="00A14FCE">
        <w:rPr>
          <w:rFonts w:hint="eastAsia"/>
        </w:rPr>
        <w:t>不能移动到网络的输出区，线圈不能移动到网络的编辑区，跳转和返回不能移动。</w:t>
      </w:r>
    </w:p>
    <w:p w:rsidR="00197EAC" w:rsidRDefault="00BC2C08" w:rsidP="004460DB">
      <w:pPr>
        <w:rPr>
          <w:b/>
          <w:sz w:val="28"/>
          <w:szCs w:val="28"/>
        </w:rPr>
      </w:pPr>
      <w:r w:rsidRPr="00BC2C08">
        <w:rPr>
          <w:rFonts w:hint="eastAsia"/>
          <w:b/>
          <w:sz w:val="28"/>
          <w:szCs w:val="28"/>
        </w:rPr>
        <w:t>选中元件</w:t>
      </w:r>
    </w:p>
    <w:p w:rsidR="00BC2C08" w:rsidRDefault="00966B07" w:rsidP="004460DB">
      <w:r w:rsidRPr="00B90E23">
        <w:rPr>
          <w:rFonts w:hint="eastAsia"/>
        </w:rPr>
        <w:t>选中元件分两种情况</w:t>
      </w:r>
      <w:r w:rsidR="00B90E23">
        <w:rPr>
          <w:rFonts w:hint="eastAsia"/>
        </w:rPr>
        <w:t>，</w:t>
      </w:r>
      <w:r w:rsidR="00F3209E">
        <w:rPr>
          <w:rFonts w:hint="eastAsia"/>
        </w:rPr>
        <w:t>单选和多选。涉及到的变量有</w:t>
      </w:r>
      <w:r w:rsidR="00F3209E">
        <w:rPr>
          <w:rFonts w:hint="eastAsia"/>
        </w:rPr>
        <w:t>m_pChooseElement</w:t>
      </w:r>
      <w:r w:rsidR="00F3209E">
        <w:rPr>
          <w:rFonts w:hint="eastAsia"/>
        </w:rPr>
        <w:t>，</w:t>
      </w:r>
      <w:r w:rsidR="00F3209E">
        <w:rPr>
          <w:rFonts w:hint="eastAsia"/>
        </w:rPr>
        <w:t>m_choenIDList</w:t>
      </w:r>
      <w:r w:rsidR="00F3209E">
        <w:rPr>
          <w:rFonts w:hint="eastAsia"/>
        </w:rPr>
        <w:t>，</w:t>
      </w:r>
      <w:r w:rsidR="00F3209E">
        <w:rPr>
          <w:rFonts w:hint="eastAsia"/>
        </w:rPr>
        <w:t>m_pShiftElement</w:t>
      </w:r>
      <w:r w:rsidR="00F3209E">
        <w:rPr>
          <w:rFonts w:hint="eastAsia"/>
        </w:rPr>
        <w:t>，具体来说：单选时：</w:t>
      </w:r>
      <w:r w:rsidR="00F3209E">
        <w:rPr>
          <w:rFonts w:hint="eastAsia"/>
        </w:rPr>
        <w:t>pChooseElement</w:t>
      </w:r>
      <w:r w:rsidR="00F3209E">
        <w:rPr>
          <w:rFonts w:hint="eastAsia"/>
        </w:rPr>
        <w:t>为选中元素的指针；多选时：</w:t>
      </w:r>
      <w:r w:rsidR="00F3209E">
        <w:rPr>
          <w:rFonts w:hint="eastAsia"/>
        </w:rPr>
        <w:t>m_choenIDList</w:t>
      </w:r>
      <w:r w:rsidR="00F3209E">
        <w:rPr>
          <w:rFonts w:hint="eastAsia"/>
        </w:rPr>
        <w:t>记录了多选选中元素的</w:t>
      </w:r>
      <w:r w:rsidR="00F3209E">
        <w:rPr>
          <w:rFonts w:hint="eastAsia"/>
        </w:rPr>
        <w:t>ID</w:t>
      </w:r>
      <w:r w:rsidR="00F3209E">
        <w:rPr>
          <w:rFonts w:hint="eastAsia"/>
        </w:rPr>
        <w:t>号；</w:t>
      </w:r>
      <w:r w:rsidR="00F3209E">
        <w:rPr>
          <w:rFonts w:hint="eastAsia"/>
        </w:rPr>
        <w:t>m_pShiftElement</w:t>
      </w:r>
      <w:r w:rsidR="00F3209E">
        <w:rPr>
          <w:rFonts w:hint="eastAsia"/>
        </w:rPr>
        <w:t>是当选中元素时同时按下了</w:t>
      </w:r>
      <w:r w:rsidR="00F3209E">
        <w:rPr>
          <w:rFonts w:hint="eastAsia"/>
        </w:rPr>
        <w:t>shift</w:t>
      </w:r>
      <w:r w:rsidR="00F3209E">
        <w:rPr>
          <w:rFonts w:hint="eastAsia"/>
        </w:rPr>
        <w:t>键。</w:t>
      </w:r>
    </w:p>
    <w:p w:rsidR="00F3209E" w:rsidRPr="009B03A4" w:rsidRDefault="00F3209E" w:rsidP="00F3209E">
      <w:pPr>
        <w:pStyle w:val="a5"/>
        <w:numPr>
          <w:ilvl w:val="0"/>
          <w:numId w:val="2"/>
        </w:numPr>
        <w:ind w:firstLineChars="0"/>
        <w:rPr>
          <w:b/>
        </w:rPr>
      </w:pPr>
      <w:r w:rsidRPr="009B03A4">
        <w:rPr>
          <w:rFonts w:hint="eastAsia"/>
          <w:b/>
        </w:rPr>
        <w:t>单选</w:t>
      </w:r>
    </w:p>
    <w:p w:rsidR="00F3209E" w:rsidRDefault="00F3209E" w:rsidP="00F3209E">
      <w:pPr>
        <w:pStyle w:val="a5"/>
        <w:ind w:left="360" w:firstLineChars="0" w:firstLine="0"/>
      </w:pPr>
      <w:r>
        <w:rPr>
          <w:rFonts w:hint="eastAsia"/>
        </w:rPr>
        <w:t>鼠标左键不与键盘相配合，鼠标左键单击元件区域来实现选择单个元件的，实现流程图如下所示：</w:t>
      </w:r>
    </w:p>
    <w:p w:rsidR="00C83A76" w:rsidRDefault="00F3209E" w:rsidP="00F3209E">
      <w:pPr>
        <w:pStyle w:val="a5"/>
        <w:ind w:left="360" w:firstLineChars="0" w:firstLine="0"/>
      </w:pPr>
      <w:r>
        <w:object w:dxaOrig="10495" w:dyaOrig="9552">
          <v:shape id="_x0000_i1031" type="#_x0000_t75" style="width:415.2pt;height:377.65pt" o:ole="">
            <v:imagedata r:id="rId19" o:title=""/>
          </v:shape>
          <o:OLEObject Type="Embed" ProgID="Visio.Drawing.11" ShapeID="_x0000_i1031" DrawAspect="Content" ObjectID="_1647434626" r:id="rId20"/>
        </w:object>
      </w:r>
      <w:r w:rsidR="00C83A76">
        <w:rPr>
          <w:rFonts w:hint="eastAsia"/>
        </w:rPr>
        <w:t>其中调用基本元件的</w:t>
      </w:r>
      <w:r w:rsidR="00C83A76">
        <w:rPr>
          <w:rFonts w:hint="eastAsia"/>
        </w:rPr>
        <w:t>MouseClick</w:t>
      </w:r>
      <w:r w:rsidR="00C83A76">
        <w:rPr>
          <w:rFonts w:hint="eastAsia"/>
        </w:rPr>
        <w:t>函数，注意的一点是如果鼠标所在区域为</w:t>
      </w:r>
      <w:r w:rsidR="00C83A76">
        <w:rPr>
          <w:rFonts w:hint="eastAsia"/>
        </w:rPr>
        <w:t>TEXT</w:t>
      </w:r>
      <w:r w:rsidR="00C83A76">
        <w:rPr>
          <w:rFonts w:hint="eastAsia"/>
        </w:rPr>
        <w:t>区域，则自动生成</w:t>
      </w:r>
      <w:r w:rsidR="00C83A76">
        <w:rPr>
          <w:rFonts w:hint="eastAsia"/>
        </w:rPr>
        <w:t>CLabelEdit</w:t>
      </w:r>
      <w:r w:rsidR="00C83A76">
        <w:rPr>
          <w:rFonts w:hint="eastAsia"/>
        </w:rPr>
        <w:t>控件，可以实现编辑操作</w:t>
      </w:r>
      <w:r w:rsidR="00A67A0D">
        <w:rPr>
          <w:rFonts w:hint="eastAsia"/>
        </w:rPr>
        <w:t>。</w:t>
      </w:r>
    </w:p>
    <w:p w:rsidR="00F3209E" w:rsidRDefault="00F3209E" w:rsidP="00F3209E">
      <w:pPr>
        <w:pStyle w:val="a5"/>
        <w:ind w:left="360" w:firstLineChars="0" w:firstLine="0"/>
      </w:pPr>
      <w:r w:rsidRPr="009B03A4">
        <w:rPr>
          <w:rFonts w:hint="eastAsia"/>
          <w:b/>
        </w:rPr>
        <w:t>2</w:t>
      </w:r>
      <w:r w:rsidRPr="009B03A4">
        <w:rPr>
          <w:rFonts w:hint="eastAsia"/>
          <w:b/>
        </w:rPr>
        <w:t>）多选</w:t>
      </w:r>
    </w:p>
    <w:p w:rsidR="00F3209E" w:rsidRDefault="00BC1035" w:rsidP="00F3209E">
      <w:pPr>
        <w:pStyle w:val="a5"/>
        <w:ind w:left="360" w:firstLineChars="0" w:firstLine="0"/>
      </w:pPr>
      <w:r>
        <w:rPr>
          <w:rFonts w:hint="eastAsia"/>
        </w:rPr>
        <w:t>多选分两种方式：一为</w:t>
      </w:r>
      <w:r w:rsidR="00B65826">
        <w:rPr>
          <w:rFonts w:hint="eastAsia"/>
        </w:rPr>
        <w:t>按住</w:t>
      </w:r>
      <w:r w:rsidR="00B65826">
        <w:rPr>
          <w:rFonts w:hint="eastAsia"/>
        </w:rPr>
        <w:t>Shift</w:t>
      </w:r>
      <w:r w:rsidR="00B65826">
        <w:rPr>
          <w:rFonts w:hint="eastAsia"/>
        </w:rPr>
        <w:t>键同时用鼠标左键单击要选中元件；二为按住鼠标左键拖动出一个矩形区域进行圈选。不能多选引脚、输出类元素和触点、功能块不能多选等。</w:t>
      </w:r>
      <w:r w:rsidR="00123684">
        <w:rPr>
          <w:rFonts w:hint="eastAsia"/>
        </w:rPr>
        <w:t>进行多选的元素必须满足以下条件：</w:t>
      </w:r>
    </w:p>
    <w:p w:rsidR="00123684" w:rsidRDefault="00123684" w:rsidP="0012368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元素必须在一个网络中</w:t>
      </w:r>
    </w:p>
    <w:p w:rsidR="00123684" w:rsidRDefault="00227912" w:rsidP="0012368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元素必须是触点、算法块或网络</w:t>
      </w:r>
      <w:r w:rsidR="00554613">
        <w:rPr>
          <w:rFonts w:hint="eastAsia"/>
        </w:rPr>
        <w:t>。</w:t>
      </w:r>
    </w:p>
    <w:p w:rsidR="00B65826" w:rsidRDefault="00B65826" w:rsidP="00F3209E">
      <w:pPr>
        <w:pStyle w:val="a5"/>
        <w:ind w:left="360" w:firstLineChars="0" w:firstLine="0"/>
      </w:pPr>
      <w:r>
        <w:rPr>
          <w:rFonts w:hint="eastAsia"/>
        </w:rPr>
        <w:t>按住</w:t>
      </w:r>
      <w:r>
        <w:rPr>
          <w:rFonts w:hint="eastAsia"/>
        </w:rPr>
        <w:t>Shift</w:t>
      </w:r>
      <w:r>
        <w:rPr>
          <w:rFonts w:hint="eastAsia"/>
        </w:rPr>
        <w:t>方式下多选流程如下图所示：</w:t>
      </w:r>
    </w:p>
    <w:p w:rsidR="003D1FEC" w:rsidRDefault="00FD5393" w:rsidP="00FD5393">
      <w:pPr>
        <w:pStyle w:val="a5"/>
        <w:ind w:left="360" w:firstLineChars="0" w:firstLine="0"/>
        <w:jc w:val="center"/>
      </w:pPr>
      <w:r>
        <w:object w:dxaOrig="3058" w:dyaOrig="5555">
          <v:shape id="_x0000_i1032" type="#_x0000_t75" style="width:152.85pt;height:277.85pt" o:ole="">
            <v:imagedata r:id="rId21" o:title=""/>
          </v:shape>
          <o:OLEObject Type="Embed" ProgID="Visio.Drawing.11" ShapeID="_x0000_i1032" DrawAspect="Content" ObjectID="_1647434627" r:id="rId22"/>
        </w:object>
      </w:r>
    </w:p>
    <w:p w:rsidR="00FD5393" w:rsidRDefault="00FD5393" w:rsidP="00FD5393">
      <w:pPr>
        <w:pStyle w:val="a5"/>
        <w:ind w:left="360" w:firstLineChars="0" w:firstLine="0"/>
      </w:pPr>
      <w:r>
        <w:rPr>
          <w:rFonts w:hint="eastAsia"/>
        </w:rPr>
        <w:t>其中按住</w:t>
      </w:r>
      <w:r>
        <w:rPr>
          <w:rFonts w:hint="eastAsia"/>
        </w:rPr>
        <w:t>Shift</w:t>
      </w:r>
      <w:r>
        <w:rPr>
          <w:rFonts w:hint="eastAsia"/>
        </w:rPr>
        <w:t>的同时选定</w:t>
      </w:r>
      <w:r>
        <w:rPr>
          <w:rFonts w:hint="eastAsia"/>
        </w:rPr>
        <w:t>LD</w:t>
      </w:r>
      <w:r>
        <w:rPr>
          <w:rFonts w:hint="eastAsia"/>
        </w:rPr>
        <w:t>元件，</w:t>
      </w:r>
      <w:r w:rsidR="0030136E">
        <w:rPr>
          <w:rFonts w:hint="eastAsia"/>
        </w:rPr>
        <w:t>OnLButtonDown</w:t>
      </w:r>
      <w:r w:rsidR="0030136E">
        <w:rPr>
          <w:rFonts w:hint="eastAsia"/>
        </w:rPr>
        <w:t>中</w:t>
      </w:r>
      <w:r w:rsidR="0030136E">
        <w:rPr>
          <w:rFonts w:hint="eastAsia"/>
        </w:rPr>
        <w:t>nFlags</w:t>
      </w:r>
      <w:r w:rsidR="0030136E">
        <w:rPr>
          <w:rFonts w:hint="eastAsia"/>
        </w:rPr>
        <w:t>的值为</w:t>
      </w:r>
      <w:r w:rsidR="0030136E">
        <w:rPr>
          <w:rFonts w:hint="eastAsia"/>
        </w:rPr>
        <w:t>5</w:t>
      </w:r>
    </w:p>
    <w:p w:rsidR="00BE11DC" w:rsidRDefault="00BE11DC" w:rsidP="00FD5393">
      <w:pPr>
        <w:pStyle w:val="a5"/>
        <w:ind w:left="360" w:firstLineChars="0" w:firstLine="0"/>
      </w:pPr>
      <w:r>
        <w:rPr>
          <w:rFonts w:hint="eastAsia"/>
        </w:rPr>
        <w:t>圈选方式的实现流程图如下所示：</w:t>
      </w:r>
      <w:r w:rsidR="00571373">
        <w:rPr>
          <w:rFonts w:hint="eastAsia"/>
        </w:rPr>
        <w:t>OnMouseMOVE</w:t>
      </w:r>
    </w:p>
    <w:p w:rsidR="00571373" w:rsidRDefault="008635C2" w:rsidP="008635C2">
      <w:pPr>
        <w:pStyle w:val="a5"/>
        <w:ind w:left="360" w:firstLineChars="0" w:firstLine="0"/>
        <w:jc w:val="center"/>
      </w:pPr>
      <w:r>
        <w:object w:dxaOrig="4514" w:dyaOrig="6576">
          <v:shape id="_x0000_i1033" type="#_x0000_t75" style="width:225.3pt;height:328.65pt" o:ole="">
            <v:imagedata r:id="rId23" o:title=""/>
          </v:shape>
          <o:OLEObject Type="Embed" ProgID="Visio.Drawing.11" ShapeID="_x0000_i1033" DrawAspect="Content" ObjectID="_1647434628" r:id="rId24"/>
        </w:object>
      </w:r>
    </w:p>
    <w:p w:rsidR="008635C2" w:rsidRDefault="008635C2" w:rsidP="008635C2">
      <w:pPr>
        <w:pStyle w:val="a5"/>
        <w:ind w:left="360" w:firstLineChars="0" w:firstLine="0"/>
      </w:pPr>
      <w:r>
        <w:rPr>
          <w:rFonts w:hint="eastAsia"/>
        </w:rPr>
        <w:t>圈选的实现调用</w:t>
      </w:r>
      <w:r>
        <w:rPr>
          <w:rFonts w:hint="eastAsia"/>
        </w:rPr>
        <w:t>ShiftLMouseClick(),</w:t>
      </w:r>
      <w:r>
        <w:rPr>
          <w:rFonts w:hint="eastAsia"/>
        </w:rPr>
        <w:t>涉及到的变量主要是</w:t>
      </w:r>
      <w:r>
        <w:rPr>
          <w:rFonts w:hint="eastAsia"/>
        </w:rPr>
        <w:t>pLDPOU-&gt;m_circleRect.</w:t>
      </w:r>
    </w:p>
    <w:p w:rsidR="005A2118" w:rsidRDefault="005A2118" w:rsidP="008635C2">
      <w:pPr>
        <w:pStyle w:val="a5"/>
        <w:ind w:left="360" w:firstLineChars="0" w:firstLine="0"/>
      </w:pPr>
      <w:r>
        <w:rPr>
          <w:rFonts w:hint="eastAsia"/>
        </w:rPr>
        <w:t>计算鼠标所在的元素，是</w:t>
      </w:r>
      <w:r>
        <w:rPr>
          <w:rFonts w:hint="eastAsia"/>
        </w:rPr>
        <w:t>LD</w:t>
      </w:r>
      <w:r>
        <w:rPr>
          <w:rFonts w:hint="eastAsia"/>
        </w:rPr>
        <w:t>编辑器所有鼠标操作的基础；首先需要得到鼠标所在的屏</w:t>
      </w:r>
      <w:r>
        <w:rPr>
          <w:rFonts w:hint="eastAsia"/>
        </w:rPr>
        <w:lastRenderedPageBreak/>
        <w:t>幕坐标，然后得到在</w:t>
      </w:r>
      <w:r>
        <w:rPr>
          <w:rFonts w:hint="eastAsia"/>
        </w:rPr>
        <w:t>LD</w:t>
      </w:r>
      <w:r>
        <w:rPr>
          <w:rFonts w:hint="eastAsia"/>
        </w:rPr>
        <w:t>编辑器中的视图坐标；然后再判断鼠标在</w:t>
      </w:r>
      <w:r>
        <w:rPr>
          <w:rFonts w:hint="eastAsia"/>
        </w:rPr>
        <w:t>POU</w:t>
      </w:r>
      <w:r>
        <w:rPr>
          <w:rFonts w:hint="eastAsia"/>
        </w:rPr>
        <w:t>注释上，或者在某个网络节点上，还是在编辑器中空白区域；如果在网络节点上，将由网络节点进一步判断在哪个元素上。</w:t>
      </w:r>
    </w:p>
    <w:p w:rsidR="006B1F30" w:rsidRDefault="006B1F30" w:rsidP="008635C2">
      <w:pPr>
        <w:pStyle w:val="a5"/>
        <w:ind w:left="360" w:firstLineChars="0" w:firstLine="0"/>
      </w:pPr>
    </w:p>
    <w:p w:rsidR="006B1F30" w:rsidRDefault="00AB4357" w:rsidP="00AB4357">
      <w:pPr>
        <w:rPr>
          <w:b/>
          <w:sz w:val="28"/>
          <w:szCs w:val="28"/>
        </w:rPr>
      </w:pPr>
      <w:r w:rsidRPr="007A0937">
        <w:rPr>
          <w:rFonts w:hint="eastAsia"/>
          <w:b/>
          <w:sz w:val="28"/>
          <w:szCs w:val="28"/>
        </w:rPr>
        <w:t>增加和删除输入端</w:t>
      </w:r>
    </w:p>
    <w:p w:rsidR="00CD11D9" w:rsidRDefault="00CD11D9" w:rsidP="00AB435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）增加输入端</w:t>
      </w:r>
    </w:p>
    <w:p w:rsidR="00134F5F" w:rsidRDefault="006A7B03" w:rsidP="00AB4357">
      <w:r w:rsidRPr="00E220FF">
        <w:rPr>
          <w:rFonts w:hint="eastAsia"/>
        </w:rPr>
        <w:t>对一部分库管理器下的</w:t>
      </w:r>
      <w:r w:rsidR="00F4672D">
        <w:rPr>
          <w:rFonts w:hint="eastAsia"/>
        </w:rPr>
        <w:t>功能块指令，可以对输入端进行增加操作。增加的输入端追加到块元件的最后一个输入端位置。功能块元件增加输入端的实现流程如下图所示：</w:t>
      </w:r>
    </w:p>
    <w:p w:rsidR="00CD11D9" w:rsidRDefault="00CD11D9" w:rsidP="00B368CF">
      <w:pPr>
        <w:jc w:val="center"/>
      </w:pPr>
      <w:r>
        <w:object w:dxaOrig="3997" w:dyaOrig="6264">
          <v:shape id="_x0000_i1034" type="#_x0000_t75" style="width:199.65pt;height:313.2pt" o:ole="">
            <v:imagedata r:id="rId25" o:title=""/>
          </v:shape>
          <o:OLEObject Type="Embed" ProgID="Visio.Drawing.11" ShapeID="_x0000_i1034" DrawAspect="Content" ObjectID="_1647434629" r:id="rId26"/>
        </w:object>
      </w:r>
    </w:p>
    <w:p w:rsidR="00A96C40" w:rsidRDefault="00A96C40" w:rsidP="00A96C40">
      <w:r>
        <w:rPr>
          <w:rFonts w:hint="eastAsia"/>
        </w:rPr>
        <w:t>其中增加输入端可能选中的是</w:t>
      </w:r>
      <w:r>
        <w:rPr>
          <w:rFonts w:hint="eastAsia"/>
        </w:rPr>
        <w:t>Box</w:t>
      </w:r>
      <w:r>
        <w:rPr>
          <w:rFonts w:hint="eastAsia"/>
        </w:rPr>
        <w:t>本身，也可能是</w:t>
      </w:r>
      <w:r>
        <w:rPr>
          <w:rFonts w:hint="eastAsia"/>
        </w:rPr>
        <w:t>Inpin,</w:t>
      </w:r>
      <w:r>
        <w:rPr>
          <w:rFonts w:hint="eastAsia"/>
        </w:rPr>
        <w:t>会在具体插入位置的时候进行判断。</w:t>
      </w:r>
    </w:p>
    <w:p w:rsidR="00F824A5" w:rsidRDefault="00F824A5" w:rsidP="00F824A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）</w:t>
      </w:r>
      <w:r w:rsidR="00153428">
        <w:rPr>
          <w:rFonts w:hint="eastAsia"/>
          <w:b/>
          <w:sz w:val="28"/>
          <w:szCs w:val="28"/>
        </w:rPr>
        <w:t>删除</w:t>
      </w:r>
      <w:r>
        <w:rPr>
          <w:rFonts w:hint="eastAsia"/>
          <w:b/>
          <w:sz w:val="28"/>
          <w:szCs w:val="28"/>
        </w:rPr>
        <w:t>输入端</w:t>
      </w:r>
    </w:p>
    <w:p w:rsidR="00F824A5" w:rsidRDefault="00642436" w:rsidP="00F824A5">
      <w:r>
        <w:rPr>
          <w:rFonts w:hint="eastAsia"/>
        </w:rPr>
        <w:t>调用</w:t>
      </w:r>
      <w:r>
        <w:rPr>
          <w:rFonts w:hint="eastAsia"/>
        </w:rPr>
        <w:t>CLDView</w:t>
      </w:r>
      <w:r>
        <w:rPr>
          <w:rFonts w:hint="eastAsia"/>
        </w:rPr>
        <w:t>：：</w:t>
      </w:r>
      <w:r w:rsidR="00EA64CA">
        <w:rPr>
          <w:rFonts w:hint="eastAsia"/>
        </w:rPr>
        <w:t>OnDeleteElement</w:t>
      </w:r>
      <w:r w:rsidR="00EA64CA">
        <w:rPr>
          <w:rFonts w:hint="eastAsia"/>
        </w:rPr>
        <w:t>（）</w:t>
      </w:r>
      <w:r w:rsidR="00111DD5">
        <w:rPr>
          <w:rFonts w:hint="eastAsia"/>
        </w:rPr>
        <w:t>实现的流程参见前面元件的删除操作，具体即选定的输入端从</w:t>
      </w:r>
      <w:r w:rsidR="00111DD5">
        <w:rPr>
          <w:rFonts w:hint="eastAsia"/>
        </w:rPr>
        <w:t>Box</w:t>
      </w:r>
      <w:r w:rsidR="00111DD5">
        <w:rPr>
          <w:rFonts w:hint="eastAsia"/>
        </w:rPr>
        <w:t>端删除，清除选定元件标志，对视图进行显示更新。</w:t>
      </w:r>
    </w:p>
    <w:p w:rsidR="001A7FD0" w:rsidRDefault="001A7FD0" w:rsidP="00F824A5"/>
    <w:p w:rsidR="001A7FD0" w:rsidRDefault="001A7FD0" w:rsidP="00F824A5">
      <w:pPr>
        <w:rPr>
          <w:b/>
          <w:sz w:val="28"/>
          <w:szCs w:val="28"/>
        </w:rPr>
      </w:pPr>
      <w:r w:rsidRPr="002D5EDC">
        <w:rPr>
          <w:rFonts w:hint="eastAsia"/>
          <w:b/>
          <w:sz w:val="28"/>
          <w:szCs w:val="28"/>
        </w:rPr>
        <w:t>块元件使能端的显示与隐藏</w:t>
      </w:r>
    </w:p>
    <w:p w:rsidR="001E5F68" w:rsidRDefault="00A1705F" w:rsidP="00F824A5">
      <w:r>
        <w:rPr>
          <w:rFonts w:hint="eastAsia"/>
        </w:rPr>
        <w:t>所有的块元件都具有使能输入端和输出端，在显示上可以使能端显示或者隐藏。</w:t>
      </w:r>
    </w:p>
    <w:p w:rsidR="00E34204" w:rsidRPr="00850C45" w:rsidRDefault="00E34204" w:rsidP="00850C45">
      <w:pPr>
        <w:pStyle w:val="a5"/>
        <w:numPr>
          <w:ilvl w:val="0"/>
          <w:numId w:val="4"/>
        </w:numPr>
        <w:ind w:firstLineChars="0"/>
        <w:rPr>
          <w:b/>
          <w:sz w:val="28"/>
          <w:szCs w:val="28"/>
        </w:rPr>
      </w:pPr>
      <w:r w:rsidRPr="00850C45">
        <w:rPr>
          <w:rFonts w:hint="eastAsia"/>
          <w:b/>
          <w:sz w:val="28"/>
          <w:szCs w:val="28"/>
        </w:rPr>
        <w:t>显示块元件使能端</w:t>
      </w:r>
    </w:p>
    <w:p w:rsidR="00FB2DCB" w:rsidRPr="00A20389" w:rsidRDefault="00FB2DCB" w:rsidP="00FB2DCB">
      <w:pPr>
        <w:pStyle w:val="a5"/>
        <w:ind w:left="720" w:firstLineChars="0" w:firstLine="0"/>
        <w:jc w:val="center"/>
        <w:rPr>
          <w:b/>
          <w:sz w:val="28"/>
          <w:szCs w:val="28"/>
        </w:rPr>
      </w:pPr>
      <w:r>
        <w:object w:dxaOrig="3638" w:dyaOrig="4988">
          <v:shape id="_x0000_i1035" type="#_x0000_t75" style="width:182pt;height:249.55pt" o:ole="">
            <v:imagedata r:id="rId27" o:title=""/>
          </v:shape>
          <o:OLEObject Type="Embed" ProgID="Visio.Drawing.11" ShapeID="_x0000_i1035" DrawAspect="Content" ObjectID="_1647434630" r:id="rId28"/>
        </w:object>
      </w:r>
    </w:p>
    <w:p w:rsidR="00A20389" w:rsidRDefault="00A20389" w:rsidP="00A20389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隐藏块元件使能端</w:t>
      </w:r>
    </w:p>
    <w:p w:rsidR="00FB2DCB" w:rsidRDefault="009E1F23" w:rsidP="009E1F23">
      <w:pPr>
        <w:pStyle w:val="a5"/>
        <w:ind w:left="720" w:firstLineChars="0" w:firstLine="0"/>
        <w:jc w:val="center"/>
      </w:pPr>
      <w:r>
        <w:object w:dxaOrig="4050" w:dyaOrig="5186">
          <v:shape id="_x0000_i1036" type="#_x0000_t75" style="width:202.3pt;height:259.75pt" o:ole="">
            <v:imagedata r:id="rId29" o:title=""/>
          </v:shape>
          <o:OLEObject Type="Embed" ProgID="Visio.Drawing.11" ShapeID="_x0000_i1036" DrawAspect="Content" ObjectID="_1647434631" r:id="rId30"/>
        </w:object>
      </w:r>
    </w:p>
    <w:p w:rsidR="005D2489" w:rsidRDefault="005D2489" w:rsidP="005D2489">
      <w:r w:rsidRPr="00E037CA">
        <w:rPr>
          <w:rFonts w:hint="eastAsia"/>
        </w:rPr>
        <w:t>具体在</w:t>
      </w:r>
      <w:r w:rsidR="00E037CA">
        <w:rPr>
          <w:rFonts w:hint="eastAsia"/>
        </w:rPr>
        <w:t>实现过程中，</w:t>
      </w:r>
      <w:r w:rsidR="002643F8">
        <w:rPr>
          <w:rFonts w:hint="eastAsia"/>
        </w:rPr>
        <w:t>显示隐藏使能端调用接口一样，入口都为</w:t>
      </w:r>
      <w:r w:rsidR="00AA7E7F">
        <w:rPr>
          <w:rFonts w:hint="eastAsia"/>
        </w:rPr>
        <w:t>CLDView</w:t>
      </w:r>
      <w:r w:rsidR="00AA7E7F">
        <w:rPr>
          <w:rFonts w:hint="eastAsia"/>
        </w:rPr>
        <w:t>：：</w:t>
      </w:r>
      <w:r w:rsidR="00AA7E7F">
        <w:rPr>
          <w:rFonts w:hint="eastAsia"/>
        </w:rPr>
        <w:t>OnSwitchEN</w:t>
      </w:r>
      <w:r w:rsidR="00AA7E7F">
        <w:rPr>
          <w:rFonts w:hint="eastAsia"/>
        </w:rPr>
        <w:t>（）</w:t>
      </w:r>
    </w:p>
    <w:p w:rsidR="00A83D70" w:rsidRDefault="00A83D70" w:rsidP="005D2489"/>
    <w:p w:rsidR="00A83D70" w:rsidRDefault="0042022C" w:rsidP="005D2489">
      <w:pPr>
        <w:rPr>
          <w:b/>
          <w:sz w:val="28"/>
          <w:szCs w:val="28"/>
        </w:rPr>
      </w:pPr>
      <w:r w:rsidRPr="0019612A">
        <w:rPr>
          <w:rFonts w:hint="eastAsia"/>
          <w:b/>
          <w:sz w:val="28"/>
          <w:szCs w:val="28"/>
        </w:rPr>
        <w:t>剪切、复制和粘贴</w:t>
      </w:r>
    </w:p>
    <w:p w:rsidR="009457AD" w:rsidRDefault="00E5186E" w:rsidP="005D2489">
      <w:r w:rsidRPr="001E43EF">
        <w:rPr>
          <w:rFonts w:hint="eastAsia"/>
        </w:rPr>
        <w:t>剪切、</w:t>
      </w:r>
      <w:r w:rsidR="00E86063">
        <w:rPr>
          <w:rFonts w:hint="eastAsia"/>
        </w:rPr>
        <w:t>复制和粘贴都是和剪切板相关的操作</w:t>
      </w:r>
    </w:p>
    <w:p w:rsidR="004344CC" w:rsidRDefault="004344CC" w:rsidP="005D2489">
      <w:r>
        <w:rPr>
          <w:rFonts w:hint="eastAsia"/>
        </w:rPr>
        <w:t>剪切板内置在</w:t>
      </w:r>
      <w:r>
        <w:rPr>
          <w:rFonts w:hint="eastAsia"/>
        </w:rPr>
        <w:t>windows</w:t>
      </w:r>
      <w:r>
        <w:rPr>
          <w:rFonts w:hint="eastAsia"/>
        </w:rPr>
        <w:t>中，并且使用系统的内部资源</w:t>
      </w:r>
      <w:r>
        <w:rPr>
          <w:rFonts w:hint="eastAsia"/>
        </w:rPr>
        <w:t>RAM</w:t>
      </w:r>
      <w:r>
        <w:rPr>
          <w:rFonts w:hint="eastAsia"/>
        </w:rPr>
        <w:t>，或虚拟内存来临时保存</w:t>
      </w:r>
      <w:r w:rsidR="005A7DE1">
        <w:rPr>
          <w:rFonts w:hint="eastAsia"/>
        </w:rPr>
        <w:t>剪切和复制的信息，可以存放的信息种类是多种多样的。剪切或复制时保存在剪切板上的信息，只有再剪切或复制另外的信息，或停电，或退出</w:t>
      </w:r>
      <w:r w:rsidR="005A7DE1">
        <w:rPr>
          <w:rFonts w:hint="eastAsia"/>
        </w:rPr>
        <w:t>Windows</w:t>
      </w:r>
      <w:r w:rsidR="005A7DE1">
        <w:rPr>
          <w:rFonts w:hint="eastAsia"/>
        </w:rPr>
        <w:t>，或有意地清除时，才可能更新或清除其内容，即剪切或复制一次，就可以进行多次粘贴。</w:t>
      </w:r>
    </w:p>
    <w:p w:rsidR="005A7DE1" w:rsidRDefault="005A7DE1" w:rsidP="005D2489">
      <w:r>
        <w:rPr>
          <w:rFonts w:hint="eastAsia"/>
        </w:rPr>
        <w:lastRenderedPageBreak/>
        <w:t>剪切板支持几种标准的格式，</w:t>
      </w:r>
      <w:r w:rsidR="00DF461D">
        <w:rPr>
          <w:rFonts w:hint="eastAsia"/>
        </w:rPr>
        <w:t>本文要放到剪切板的内容不是标准格式，因此需要定义私有的剪贴板格式</w:t>
      </w:r>
      <w:r w:rsidR="00EF1EEC">
        <w:rPr>
          <w:rFonts w:hint="eastAsia"/>
        </w:rPr>
        <w:t>。</w:t>
      </w:r>
    </w:p>
    <w:p w:rsidR="00EF1EEC" w:rsidRDefault="00EF1EEC" w:rsidP="005D2489">
      <w:r>
        <w:rPr>
          <w:rFonts w:hint="eastAsia"/>
        </w:rPr>
        <w:t>在这些操作中涉及到的主要类是</w:t>
      </w:r>
      <w:r>
        <w:rPr>
          <w:rFonts w:hint="eastAsia"/>
        </w:rPr>
        <w:t>CFixedSharedFile sf</w:t>
      </w:r>
      <w:r w:rsidR="00F27BCC">
        <w:rPr>
          <w:rFonts w:hint="eastAsia"/>
        </w:rPr>
        <w:t>内存文件</w:t>
      </w:r>
      <w:r>
        <w:rPr>
          <w:rFonts w:hint="eastAsia"/>
        </w:rPr>
        <w:t>;</w:t>
      </w:r>
      <w:r w:rsidR="002C3F41">
        <w:rPr>
          <w:rFonts w:hint="eastAsia"/>
        </w:rPr>
        <w:t>清空</w:t>
      </w:r>
      <w:r>
        <w:rPr>
          <w:rFonts w:hint="eastAsia"/>
        </w:rPr>
        <w:t>剪贴板</w:t>
      </w:r>
      <w:r>
        <w:rPr>
          <w:rFonts w:hint="eastAsia"/>
        </w:rPr>
        <w:t>EmptyClipboard</w:t>
      </w:r>
      <w:r>
        <w:rPr>
          <w:rFonts w:hint="eastAsia"/>
        </w:rPr>
        <w:t>（）；</w:t>
      </w:r>
    </w:p>
    <w:p w:rsidR="00557ED1" w:rsidRPr="00233B6E" w:rsidRDefault="000F7DCA" w:rsidP="00233B6E">
      <w:pPr>
        <w:pStyle w:val="a5"/>
        <w:numPr>
          <w:ilvl w:val="0"/>
          <w:numId w:val="5"/>
        </w:numPr>
        <w:ind w:firstLineChars="0"/>
        <w:rPr>
          <w:b/>
          <w:sz w:val="28"/>
          <w:szCs w:val="28"/>
        </w:rPr>
      </w:pPr>
      <w:r w:rsidRPr="00233B6E">
        <w:rPr>
          <w:rFonts w:hint="eastAsia"/>
          <w:b/>
          <w:sz w:val="28"/>
          <w:szCs w:val="28"/>
        </w:rPr>
        <w:t>复制</w:t>
      </w:r>
    </w:p>
    <w:p w:rsidR="00233B6E" w:rsidRDefault="00986FC1" w:rsidP="000D7D4E">
      <w:r w:rsidRPr="004621D0">
        <w:rPr>
          <w:rFonts w:hint="eastAsia"/>
        </w:rPr>
        <w:t>复制</w:t>
      </w:r>
      <w:r w:rsidR="004621D0">
        <w:rPr>
          <w:rFonts w:hint="eastAsia"/>
        </w:rPr>
        <w:t>完成的功能为：将选中的元件信息存入到剪贴板上，其实现流程图如下所示：</w:t>
      </w:r>
    </w:p>
    <w:p w:rsidR="004621D0" w:rsidRDefault="00A94DF5" w:rsidP="008806A2">
      <w:pPr>
        <w:jc w:val="center"/>
      </w:pPr>
      <w:r>
        <w:object w:dxaOrig="2494" w:dyaOrig="3770">
          <v:shape id="_x0000_i1037" type="#_x0000_t75" style="width:125pt;height:189.05pt" o:ole="">
            <v:imagedata r:id="rId31" o:title=""/>
          </v:shape>
          <o:OLEObject Type="Embed" ProgID="Visio.Drawing.11" ShapeID="_x0000_i1037" DrawAspect="Content" ObjectID="_1647434632" r:id="rId32"/>
        </w:object>
      </w:r>
    </w:p>
    <w:p w:rsidR="008806A2" w:rsidRDefault="00CA476C" w:rsidP="008806A2">
      <w:r>
        <w:rPr>
          <w:rFonts w:hint="eastAsia"/>
        </w:rPr>
        <w:t>其中判断选中情况分四种情况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D2311">
        <w:rPr>
          <w:rFonts w:hint="eastAsia"/>
        </w:rPr>
        <w:t>SEL_MUL_IN_OR</w:t>
      </w:r>
      <w:r w:rsidR="00E07CE1">
        <w:rPr>
          <w:rFonts w:hint="eastAsia"/>
        </w:rPr>
        <w:t>选中</w:t>
      </w:r>
      <w:r w:rsidR="00E07CE1">
        <w:rPr>
          <w:rFonts w:hint="eastAsia"/>
        </w:rPr>
        <w:t>OR</w:t>
      </w:r>
      <w:r w:rsidR="00E07CE1">
        <w:rPr>
          <w:rFonts w:hint="eastAsia"/>
        </w:rPr>
        <w:t>元件中的多个元素，</w:t>
      </w:r>
      <w:r w:rsidR="00CA1374">
        <w:rPr>
          <w:rFonts w:hint="eastAsia"/>
        </w:rPr>
        <w:t>生成</w:t>
      </w:r>
      <w:r w:rsidR="00CA1374">
        <w:rPr>
          <w:rFonts w:hint="eastAsia"/>
        </w:rPr>
        <w:t>OR</w:t>
      </w:r>
      <w:r w:rsidR="00CA1374">
        <w:rPr>
          <w:rFonts w:hint="eastAsia"/>
        </w:rPr>
        <w:t>元件</w:t>
      </w:r>
      <w:r w:rsidR="00FD2311">
        <w:rPr>
          <w:rFonts w:hint="eastAsia"/>
        </w:rPr>
        <w:t>（</w:t>
      </w:r>
      <w:r w:rsidR="00FD2311">
        <w:rPr>
          <w:rFonts w:hint="eastAsia"/>
        </w:rPr>
        <w:t>2</w:t>
      </w:r>
      <w:r w:rsidR="00FD2311">
        <w:rPr>
          <w:rFonts w:hint="eastAsia"/>
        </w:rPr>
        <w:t>）</w:t>
      </w:r>
      <w:r w:rsidR="00FD2311">
        <w:rPr>
          <w:rFonts w:hint="eastAsia"/>
        </w:rPr>
        <w:t xml:space="preserve">SEL_MUL_IN_AND </w:t>
      </w:r>
      <w:r w:rsidR="00E07CE1">
        <w:rPr>
          <w:rFonts w:hint="eastAsia"/>
        </w:rPr>
        <w:t>选中</w:t>
      </w:r>
      <w:r w:rsidR="00E07CE1">
        <w:rPr>
          <w:rFonts w:hint="eastAsia"/>
        </w:rPr>
        <w:t>AND</w:t>
      </w:r>
      <w:r w:rsidR="00E07CE1">
        <w:rPr>
          <w:rFonts w:hint="eastAsia"/>
        </w:rPr>
        <w:t>元件中的多个元素</w:t>
      </w:r>
      <w:r w:rsidR="00CA1374">
        <w:rPr>
          <w:rFonts w:hint="eastAsia"/>
        </w:rPr>
        <w:t>，生成</w:t>
      </w:r>
      <w:r w:rsidR="00CA1374">
        <w:rPr>
          <w:rFonts w:hint="eastAsia"/>
        </w:rPr>
        <w:t>AND</w:t>
      </w:r>
      <w:r w:rsidR="00CA1374">
        <w:rPr>
          <w:rFonts w:hint="eastAsia"/>
        </w:rPr>
        <w:t>元件</w:t>
      </w:r>
      <w:r w:rsidR="00FD2311">
        <w:rPr>
          <w:rFonts w:hint="eastAsia"/>
        </w:rPr>
        <w:t>（</w:t>
      </w:r>
      <w:r w:rsidR="00FD2311">
        <w:rPr>
          <w:rFonts w:hint="eastAsia"/>
        </w:rPr>
        <w:t>3</w:t>
      </w:r>
      <w:r w:rsidR="00FD2311">
        <w:rPr>
          <w:rFonts w:hint="eastAsia"/>
        </w:rPr>
        <w:t>）</w:t>
      </w:r>
      <w:r w:rsidR="00FD2311">
        <w:rPr>
          <w:rFonts w:hint="eastAsia"/>
        </w:rPr>
        <w:t>SEL_MUL_NETWORK</w:t>
      </w:r>
      <w:r w:rsidR="00896954">
        <w:rPr>
          <w:rFonts w:hint="eastAsia"/>
        </w:rPr>
        <w:t>选中多个网络</w:t>
      </w:r>
      <w:r w:rsidR="00CA1374">
        <w:rPr>
          <w:rFonts w:hint="eastAsia"/>
        </w:rPr>
        <w:t>，生成</w:t>
      </w:r>
      <w:r w:rsidR="00CA1374">
        <w:rPr>
          <w:rFonts w:hint="eastAsia"/>
        </w:rPr>
        <w:t>CLDElement</w:t>
      </w:r>
      <w:r w:rsidR="00CA1374">
        <w:rPr>
          <w:rFonts w:hint="eastAsia"/>
        </w:rPr>
        <w:t>对象</w:t>
      </w:r>
      <w:r w:rsidR="00C2285A">
        <w:rPr>
          <w:rFonts w:hint="eastAsia"/>
        </w:rPr>
        <w:t xml:space="preserve"> </w:t>
      </w:r>
      <w:r w:rsidR="00C2285A">
        <w:rPr>
          <w:rFonts w:hint="eastAsia"/>
        </w:rPr>
        <w:t>（</w:t>
      </w:r>
      <w:r w:rsidR="00C2285A">
        <w:rPr>
          <w:rFonts w:hint="eastAsia"/>
        </w:rPr>
        <w:t>4</w:t>
      </w:r>
      <w:r w:rsidR="00C2285A">
        <w:rPr>
          <w:rFonts w:hint="eastAsia"/>
        </w:rPr>
        <w:t>）其他</w:t>
      </w:r>
    </w:p>
    <w:p w:rsidR="00AA0634" w:rsidRDefault="00AA0634" w:rsidP="008806A2">
      <w:r>
        <w:rPr>
          <w:rFonts w:hint="eastAsia"/>
        </w:rPr>
        <w:t>在拷贝的过程中首先存储元件类型</w:t>
      </w:r>
      <w:r w:rsidR="00BF2D38">
        <w:rPr>
          <w:rFonts w:hint="eastAsia"/>
        </w:rPr>
        <w:t>，元件名称</w:t>
      </w:r>
      <w:r>
        <w:rPr>
          <w:rFonts w:hint="eastAsia"/>
        </w:rPr>
        <w:t>，再存储元件信息。元件信息对应每一种元件的成员变量</w:t>
      </w:r>
    </w:p>
    <w:p w:rsidR="00EB4161" w:rsidRDefault="00EB4161" w:rsidP="00EB4161">
      <w:pPr>
        <w:pStyle w:val="a5"/>
        <w:numPr>
          <w:ilvl w:val="0"/>
          <w:numId w:val="5"/>
        </w:numPr>
        <w:ind w:firstLineChars="0"/>
        <w:rPr>
          <w:b/>
          <w:sz w:val="28"/>
          <w:szCs w:val="28"/>
        </w:rPr>
      </w:pPr>
      <w:r w:rsidRPr="00EB4161">
        <w:rPr>
          <w:rFonts w:hint="eastAsia"/>
          <w:b/>
          <w:sz w:val="28"/>
          <w:szCs w:val="28"/>
        </w:rPr>
        <w:t>粘贴</w:t>
      </w:r>
    </w:p>
    <w:p w:rsidR="00393D40" w:rsidRDefault="00BC5F57" w:rsidP="00BC5F57">
      <w:r w:rsidRPr="004E3C9F">
        <w:rPr>
          <w:rFonts w:hint="eastAsia"/>
        </w:rPr>
        <w:t>粘贴</w:t>
      </w:r>
      <w:r w:rsidR="0017611F">
        <w:rPr>
          <w:rFonts w:hint="eastAsia"/>
        </w:rPr>
        <w:t>执行的操作是：将剪贴板上的信息还原成</w:t>
      </w:r>
      <w:r w:rsidR="0017611F">
        <w:rPr>
          <w:rFonts w:hint="eastAsia"/>
        </w:rPr>
        <w:t>LD</w:t>
      </w:r>
      <w:r w:rsidR="0017611F">
        <w:rPr>
          <w:rFonts w:hint="eastAsia"/>
        </w:rPr>
        <w:t>元件，并将元件加入到</w:t>
      </w:r>
      <w:r w:rsidR="0017611F">
        <w:rPr>
          <w:rFonts w:hint="eastAsia"/>
        </w:rPr>
        <w:t>LDPOU</w:t>
      </w:r>
      <w:r w:rsidR="0017611F">
        <w:rPr>
          <w:rFonts w:hint="eastAsia"/>
        </w:rPr>
        <w:t>中，</w:t>
      </w:r>
      <w:r w:rsidR="0017611F">
        <w:rPr>
          <w:rFonts w:hint="eastAsia"/>
        </w:rPr>
        <w:t>m_pasteIDList</w:t>
      </w:r>
      <w:r w:rsidR="0023244E">
        <w:rPr>
          <w:rFonts w:hint="eastAsia"/>
        </w:rPr>
        <w:t>记录了所粘贴元件</w:t>
      </w:r>
      <w:r w:rsidR="0023244E">
        <w:rPr>
          <w:rFonts w:hint="eastAsia"/>
        </w:rPr>
        <w:t>ID</w:t>
      </w:r>
      <w:r w:rsidR="0023244E">
        <w:rPr>
          <w:rFonts w:hint="eastAsia"/>
        </w:rPr>
        <w:t>的信息。如果</w:t>
      </w:r>
      <w:r w:rsidR="0023244E">
        <w:rPr>
          <w:rFonts w:hint="eastAsia"/>
        </w:rPr>
        <w:t>LDPOU</w:t>
      </w:r>
      <w:r w:rsidR="0023244E">
        <w:rPr>
          <w:rFonts w:hint="eastAsia"/>
        </w:rPr>
        <w:t>已经达到包含元件的最大数量，则不能再粘贴元件。</w:t>
      </w:r>
      <w:r w:rsidR="00DF3317">
        <w:rPr>
          <w:rFonts w:hint="eastAsia"/>
        </w:rPr>
        <w:t>粘贴的实现流程图如下：</w:t>
      </w:r>
    </w:p>
    <w:p w:rsidR="00DF3317" w:rsidRDefault="0091488D" w:rsidP="007A5752">
      <w:pPr>
        <w:jc w:val="center"/>
      </w:pPr>
      <w:r>
        <w:object w:dxaOrig="3770" w:dyaOrig="4677">
          <v:shape id="_x0000_i1038" type="#_x0000_t75" style="width:189.05pt;height:233.65pt" o:ole="">
            <v:imagedata r:id="rId33" o:title=""/>
          </v:shape>
          <o:OLEObject Type="Embed" ProgID="Visio.Drawing.11" ShapeID="_x0000_i1038" DrawAspect="Content" ObjectID="_1647434633" r:id="rId34"/>
        </w:object>
      </w:r>
    </w:p>
    <w:p w:rsidR="005360AF" w:rsidRDefault="001238F5" w:rsidP="007A5752">
      <w:pPr>
        <w:pStyle w:val="a5"/>
        <w:numPr>
          <w:ilvl w:val="0"/>
          <w:numId w:val="5"/>
        </w:numPr>
        <w:ind w:firstLineChars="0"/>
        <w:rPr>
          <w:b/>
          <w:sz w:val="28"/>
          <w:szCs w:val="28"/>
        </w:rPr>
      </w:pPr>
      <w:r w:rsidRPr="007A5752">
        <w:rPr>
          <w:rFonts w:hint="eastAsia"/>
          <w:b/>
          <w:sz w:val="28"/>
          <w:szCs w:val="28"/>
        </w:rPr>
        <w:lastRenderedPageBreak/>
        <w:t>剪切</w:t>
      </w:r>
    </w:p>
    <w:p w:rsidR="00BF35B5" w:rsidRDefault="00BF35B5" w:rsidP="00BF35B5">
      <w:r w:rsidRPr="00D818B5">
        <w:rPr>
          <w:rFonts w:hint="eastAsia"/>
        </w:rPr>
        <w:t>剪切</w:t>
      </w:r>
      <w:r w:rsidR="00D818B5">
        <w:rPr>
          <w:rFonts w:hint="eastAsia"/>
        </w:rPr>
        <w:t>完成的功能是：将选中的元件信息放入剪切板中，然后删除选中元件。执行过程类似于复制，但是在将元件的所有信息放入剪贴板之后，要删除所选元件，并</w:t>
      </w:r>
      <w:r w:rsidR="00326B07">
        <w:rPr>
          <w:rFonts w:hint="eastAsia"/>
        </w:rPr>
        <w:t>重新绘制</w:t>
      </w:r>
      <w:r w:rsidR="00326B07">
        <w:rPr>
          <w:rFonts w:hint="eastAsia"/>
        </w:rPr>
        <w:t>POU</w:t>
      </w:r>
      <w:r w:rsidR="00326B07">
        <w:rPr>
          <w:rFonts w:hint="eastAsia"/>
        </w:rPr>
        <w:t>视图。</w:t>
      </w:r>
    </w:p>
    <w:p w:rsidR="00F71C22" w:rsidRDefault="00F71C22" w:rsidP="00BF35B5">
      <w:r>
        <w:rPr>
          <w:rFonts w:hint="eastAsia"/>
        </w:rPr>
        <w:t>注册剪切板：</w:t>
      </w:r>
    </w:p>
    <w:p w:rsidR="00F71C22" w:rsidRDefault="00F71C22" w:rsidP="00BF35B5">
      <w:r>
        <w:rPr>
          <w:rFonts w:hint="eastAsia"/>
        </w:rPr>
        <w:t>UINT LD_C</w:t>
      </w:r>
      <w:r>
        <w:t>l</w:t>
      </w:r>
      <w:r>
        <w:rPr>
          <w:rFonts w:hint="eastAsia"/>
        </w:rPr>
        <w:t>ipboard = RegisterClipboardFormat</w:t>
      </w:r>
      <w:r>
        <w:rPr>
          <w:rFonts w:hint="eastAsia"/>
        </w:rPr>
        <w:t>（</w:t>
      </w:r>
      <w:r>
        <w:rPr>
          <w:rFonts w:hint="eastAsia"/>
        </w:rPr>
        <w:t>_T</w:t>
      </w:r>
      <w:r>
        <w:rPr>
          <w:rFonts w:hint="eastAsia"/>
        </w:rPr>
        <w:t>（</w:t>
      </w:r>
      <w:r>
        <w:t>”</w:t>
      </w:r>
      <w:r>
        <w:rPr>
          <w:rFonts w:hint="eastAsia"/>
        </w:rPr>
        <w:t>LD_CLipboard</w:t>
      </w:r>
      <w:r>
        <w:t>”</w:t>
      </w:r>
      <w:r>
        <w:rPr>
          <w:rFonts w:hint="eastAsia"/>
        </w:rPr>
        <w:t>））；</w:t>
      </w:r>
    </w:p>
    <w:p w:rsidR="00E3706F" w:rsidRDefault="00E3706F" w:rsidP="00BF35B5">
      <w:r>
        <w:rPr>
          <w:rFonts w:hint="eastAsia"/>
        </w:rPr>
        <w:t>UINT LD_Clipboard = RegisterClipboardFormat(_T(</w:t>
      </w:r>
      <w:r>
        <w:t>“</w:t>
      </w:r>
      <w:r>
        <w:rPr>
          <w:rFonts w:hint="eastAsia"/>
        </w:rPr>
        <w:t>LD_CLipboard</w:t>
      </w:r>
      <w:r>
        <w:t>”</w:t>
      </w:r>
      <w:r>
        <w:rPr>
          <w:rFonts w:hint="eastAsia"/>
        </w:rPr>
        <w:t>));</w:t>
      </w:r>
    </w:p>
    <w:p w:rsidR="00A158C4" w:rsidRDefault="00A158C4" w:rsidP="00BF35B5">
      <w:r>
        <w:rPr>
          <w:rFonts w:hint="eastAsia"/>
        </w:rPr>
        <w:t>VC</w:t>
      </w:r>
      <w:r w:rsidR="000D3C7F">
        <w:rPr>
          <w:rFonts w:hint="eastAsia"/>
        </w:rPr>
        <w:t>++/MFC</w:t>
      </w:r>
      <w:r w:rsidR="000D3C7F">
        <w:rPr>
          <w:rFonts w:hint="eastAsia"/>
        </w:rPr>
        <w:t>中设计剪贴板操作的内容有（</w:t>
      </w:r>
      <w:r w:rsidR="000D3C7F">
        <w:rPr>
          <w:rFonts w:hint="eastAsia"/>
        </w:rPr>
        <w:t>1</w:t>
      </w:r>
      <w:r w:rsidR="000D3C7F">
        <w:rPr>
          <w:rFonts w:hint="eastAsia"/>
        </w:rPr>
        <w:t>）文本内容的操作；（</w:t>
      </w:r>
      <w:r w:rsidR="000D3C7F">
        <w:rPr>
          <w:rFonts w:hint="eastAsia"/>
        </w:rPr>
        <w:t>2</w:t>
      </w:r>
      <w:r w:rsidR="000D3C7F">
        <w:rPr>
          <w:rFonts w:hint="eastAsia"/>
        </w:rPr>
        <w:t>）</w:t>
      </w:r>
      <w:r w:rsidR="000D3C7F">
        <w:rPr>
          <w:rFonts w:hint="eastAsia"/>
        </w:rPr>
        <w:t>WMF</w:t>
      </w:r>
      <w:r w:rsidR="000D3C7F">
        <w:rPr>
          <w:rFonts w:hint="eastAsia"/>
        </w:rPr>
        <w:t>数据的操作；（</w:t>
      </w:r>
      <w:r w:rsidR="000D3C7F">
        <w:rPr>
          <w:rFonts w:hint="eastAsia"/>
        </w:rPr>
        <w:t>3</w:t>
      </w:r>
      <w:r w:rsidR="000D3C7F">
        <w:rPr>
          <w:rFonts w:hint="eastAsia"/>
        </w:rPr>
        <w:t>）</w:t>
      </w:r>
      <w:r w:rsidR="009453D9">
        <w:rPr>
          <w:rFonts w:hint="eastAsia"/>
        </w:rPr>
        <w:t>位图的操作；（</w:t>
      </w:r>
      <w:r w:rsidR="009453D9">
        <w:rPr>
          <w:rFonts w:hint="eastAsia"/>
        </w:rPr>
        <w:t>4</w:t>
      </w:r>
      <w:r w:rsidR="009453D9">
        <w:rPr>
          <w:rFonts w:hint="eastAsia"/>
        </w:rPr>
        <w:t>）</w:t>
      </w:r>
      <w:r w:rsidR="00D77E2F">
        <w:rPr>
          <w:rFonts w:hint="eastAsia"/>
        </w:rPr>
        <w:t>设置使用自定义</w:t>
      </w:r>
      <w:r w:rsidR="00490F5C">
        <w:rPr>
          <w:rFonts w:hint="eastAsia"/>
        </w:rPr>
        <w:t>格式（</w:t>
      </w:r>
      <w:r w:rsidR="00490F5C">
        <w:rPr>
          <w:rFonts w:hint="eastAsia"/>
        </w:rPr>
        <w:t>5</w:t>
      </w:r>
      <w:r w:rsidR="00490F5C">
        <w:rPr>
          <w:rFonts w:hint="eastAsia"/>
        </w:rPr>
        <w:t>）感知剪贴板内容的改变（</w:t>
      </w:r>
      <w:r w:rsidR="00490F5C">
        <w:rPr>
          <w:rFonts w:hint="eastAsia"/>
        </w:rPr>
        <w:t>6</w:t>
      </w:r>
      <w:r w:rsidR="00490F5C">
        <w:rPr>
          <w:rFonts w:hint="eastAsia"/>
        </w:rPr>
        <w:t>）</w:t>
      </w:r>
      <w:r w:rsidR="00C90F57">
        <w:rPr>
          <w:rFonts w:hint="eastAsia"/>
        </w:rPr>
        <w:t>自动将数据粘贴到另一应用程序窗口</w:t>
      </w:r>
    </w:p>
    <w:p w:rsidR="00AD5A04" w:rsidRDefault="00AD5A04" w:rsidP="00BF35B5">
      <w:r>
        <w:rPr>
          <w:rFonts w:hint="eastAsia"/>
        </w:rPr>
        <w:t>其中设置并使用自定义格式：使用</w:t>
      </w:r>
      <w:r>
        <w:rPr>
          <w:rFonts w:hint="eastAsia"/>
        </w:rPr>
        <w:t>RegisterClipboardFormat</w:t>
      </w:r>
      <w:r>
        <w:rPr>
          <w:rFonts w:hint="eastAsia"/>
        </w:rPr>
        <w:t>（）函数，可以复制和粘贴任何你需要的数据类型。</w:t>
      </w:r>
    </w:p>
    <w:p w:rsidR="00094278" w:rsidRDefault="00094278" w:rsidP="00BF35B5">
      <w:pPr>
        <w:rPr>
          <w:b/>
          <w:sz w:val="28"/>
          <w:szCs w:val="28"/>
        </w:rPr>
      </w:pPr>
      <w:r w:rsidRPr="00EA7371">
        <w:rPr>
          <w:rFonts w:hint="eastAsia"/>
          <w:b/>
          <w:sz w:val="28"/>
          <w:szCs w:val="28"/>
        </w:rPr>
        <w:t>撤销和恢复</w:t>
      </w:r>
    </w:p>
    <w:p w:rsidR="00EA7371" w:rsidRDefault="00C55E65" w:rsidP="00BF35B5">
      <w:r w:rsidRPr="00391C43">
        <w:rPr>
          <w:rFonts w:hint="eastAsia"/>
        </w:rPr>
        <w:t>撤销和恢复行为模式</w:t>
      </w:r>
      <w:r w:rsidR="00BA201B">
        <w:rPr>
          <w:rFonts w:hint="eastAsia"/>
        </w:rPr>
        <w:t>是围绕操作命令为核心设计的。</w:t>
      </w:r>
    </w:p>
    <w:p w:rsidR="00BA201B" w:rsidRDefault="00BA201B" w:rsidP="00BF35B5">
      <w:r>
        <w:rPr>
          <w:rFonts w:hint="eastAsia"/>
        </w:rPr>
        <w:t>在每次编辑操作中，将记录选中元素</w:t>
      </w:r>
      <w:r w:rsidR="00E72EEC">
        <w:rPr>
          <w:rFonts w:hint="eastAsia"/>
        </w:rPr>
        <w:t>在逻辑存储树结构的父节点元素，并将其放入</w:t>
      </w:r>
      <w:r w:rsidR="00E72EEC">
        <w:rPr>
          <w:rFonts w:hint="eastAsia"/>
        </w:rPr>
        <w:t>m_UndoList</w:t>
      </w:r>
      <w:r w:rsidR="00E72EEC">
        <w:rPr>
          <w:rFonts w:hint="eastAsia"/>
        </w:rPr>
        <w:t>中，进行撤销操作时，从</w:t>
      </w:r>
      <w:r w:rsidR="00E72EEC">
        <w:rPr>
          <w:rFonts w:hint="eastAsia"/>
        </w:rPr>
        <w:t>m_UnDoList</w:t>
      </w:r>
      <w:r w:rsidR="00E72EEC">
        <w:rPr>
          <w:rFonts w:hint="eastAsia"/>
        </w:rPr>
        <w:t>中取出最末端元素添加到</w:t>
      </w:r>
      <w:r w:rsidR="00E72EEC">
        <w:rPr>
          <w:rFonts w:hint="eastAsia"/>
        </w:rPr>
        <w:t>LDPOU</w:t>
      </w:r>
      <w:r w:rsidR="00E72EEC">
        <w:rPr>
          <w:rFonts w:hint="eastAsia"/>
        </w:rPr>
        <w:t>中并刷新视图；每进行一次撤销操作，将从</w:t>
      </w:r>
      <w:r w:rsidR="00E72EEC">
        <w:rPr>
          <w:rFonts w:hint="eastAsia"/>
        </w:rPr>
        <w:t>m_UnDoList</w:t>
      </w:r>
      <w:r w:rsidR="00E72EEC">
        <w:rPr>
          <w:rFonts w:hint="eastAsia"/>
        </w:rPr>
        <w:t>中取出的元素加到</w:t>
      </w:r>
      <w:r w:rsidR="00E72EEC">
        <w:rPr>
          <w:rFonts w:hint="eastAsia"/>
        </w:rPr>
        <w:t>m_ReDoList</w:t>
      </w:r>
      <w:r w:rsidR="00E72EEC">
        <w:rPr>
          <w:rFonts w:hint="eastAsia"/>
        </w:rPr>
        <w:t>中，从而进行恢复操作时，从</w:t>
      </w:r>
      <w:r w:rsidR="00E72EEC">
        <w:rPr>
          <w:rFonts w:hint="eastAsia"/>
        </w:rPr>
        <w:t>m_ReDoList</w:t>
      </w:r>
      <w:r w:rsidR="00E72EEC">
        <w:rPr>
          <w:rFonts w:hint="eastAsia"/>
        </w:rPr>
        <w:t>中取出末端元素添加到</w:t>
      </w:r>
      <w:r w:rsidR="00E72EEC">
        <w:rPr>
          <w:rFonts w:hint="eastAsia"/>
        </w:rPr>
        <w:t>POU</w:t>
      </w:r>
      <w:r w:rsidR="00E72EEC">
        <w:rPr>
          <w:rFonts w:hint="eastAsia"/>
        </w:rPr>
        <w:t>中，并刷新视图。</w:t>
      </w:r>
    </w:p>
    <w:p w:rsidR="00970696" w:rsidRDefault="00970696" w:rsidP="00BF35B5">
      <w:pPr>
        <w:rPr>
          <w:b/>
          <w:sz w:val="28"/>
          <w:szCs w:val="28"/>
        </w:rPr>
      </w:pPr>
      <w:r w:rsidRPr="008F7864">
        <w:rPr>
          <w:rFonts w:hint="eastAsia"/>
          <w:b/>
          <w:sz w:val="28"/>
          <w:szCs w:val="28"/>
        </w:rPr>
        <w:t>修改元件文本</w:t>
      </w:r>
    </w:p>
    <w:p w:rsidR="008F7864" w:rsidRDefault="0048122D" w:rsidP="00BF35B5">
      <w:r w:rsidRPr="00FB1118">
        <w:rPr>
          <w:rFonts w:hint="eastAsia"/>
        </w:rPr>
        <w:t>判断选中</w:t>
      </w:r>
      <w:r w:rsidR="00250C9F">
        <w:rPr>
          <w:rFonts w:hint="eastAsia"/>
        </w:rPr>
        <w:t>元素的类型是否是</w:t>
      </w:r>
      <w:r w:rsidR="00250C9F">
        <w:rPr>
          <w:rFonts w:hint="eastAsia"/>
        </w:rPr>
        <w:t>POU</w:t>
      </w:r>
      <w:r w:rsidR="00250C9F">
        <w:rPr>
          <w:rFonts w:hint="eastAsia"/>
        </w:rPr>
        <w:t>注释、网络节点注释、元素变量名、元素别名、跳转标签，如果是这些类型中的某一种，则在</w:t>
      </w:r>
      <w:r w:rsidR="00B70918">
        <w:rPr>
          <w:rFonts w:hint="eastAsia"/>
        </w:rPr>
        <w:t>所选矩形区域创建文本编辑控件，就可以修改元件文本编辑的操作。</w:t>
      </w:r>
    </w:p>
    <w:p w:rsidR="007A5C09" w:rsidRDefault="007A5C09" w:rsidP="00BF35B5">
      <w:r>
        <w:rPr>
          <w:rFonts w:hint="eastAsia"/>
        </w:rPr>
        <w:t>修改元件变量：修改之后的文本如果为未定义的合法文本，则弹出变量自动声明对话框。</w:t>
      </w:r>
      <w:r w:rsidR="00832AC0">
        <w:rPr>
          <w:rFonts w:hint="eastAsia"/>
        </w:rPr>
        <w:t>调用流程为</w:t>
      </w:r>
      <w:r w:rsidR="00832AC0">
        <w:rPr>
          <w:rFonts w:hint="eastAsia"/>
        </w:rPr>
        <w:t>CLDView</w:t>
      </w:r>
      <w:r w:rsidR="00832AC0">
        <w:rPr>
          <w:rFonts w:hint="eastAsia"/>
        </w:rPr>
        <w:t>：：</w:t>
      </w:r>
      <w:r w:rsidR="00832AC0">
        <w:rPr>
          <w:rFonts w:hint="eastAsia"/>
        </w:rPr>
        <w:t>OnEnter</w:t>
      </w:r>
      <w:r w:rsidR="00832AC0">
        <w:rPr>
          <w:rFonts w:hint="eastAsia"/>
        </w:rPr>
        <w:t>（）</w:t>
      </w:r>
      <w:r w:rsidR="00832AC0">
        <w:rPr>
          <w:rFonts w:hint="eastAsia"/>
        </w:rPr>
        <w:t>---</w:t>
      </w:r>
      <w:r w:rsidR="00832AC0">
        <w:rPr>
          <w:rFonts w:hint="eastAsia"/>
        </w:rPr>
        <w:t>》</w:t>
      </w:r>
      <w:r w:rsidR="00832AC0">
        <w:rPr>
          <w:rFonts w:hint="eastAsia"/>
        </w:rPr>
        <w:t>CLDView</w:t>
      </w:r>
      <w:r w:rsidR="00832AC0">
        <w:rPr>
          <w:rFonts w:hint="eastAsia"/>
        </w:rPr>
        <w:t>：：</w:t>
      </w:r>
      <w:r w:rsidR="00832AC0">
        <w:rPr>
          <w:rFonts w:hint="eastAsia"/>
        </w:rPr>
        <w:t>Enter</w:t>
      </w:r>
      <w:r w:rsidR="00832AC0">
        <w:rPr>
          <w:rFonts w:hint="eastAsia"/>
        </w:rPr>
        <w:t>（）</w:t>
      </w:r>
      <w:r w:rsidR="00832AC0">
        <w:rPr>
          <w:rFonts w:hint="eastAsia"/>
        </w:rPr>
        <w:t>---</w:t>
      </w:r>
      <w:r w:rsidR="00832AC0">
        <w:rPr>
          <w:rFonts w:hint="eastAsia"/>
        </w:rPr>
        <w:t>》</w:t>
      </w:r>
      <w:r w:rsidR="00832AC0">
        <w:rPr>
          <w:rFonts w:hint="eastAsia"/>
        </w:rPr>
        <w:t>CLDView::IsUpdateForSyncWithVar()-</w:t>
      </w:r>
      <w:r w:rsidR="00832AC0">
        <w:sym w:font="Wingdings" w:char="F0E0"/>
      </w:r>
      <w:r w:rsidR="00832AC0">
        <w:rPr>
          <w:rFonts w:hint="eastAsia"/>
        </w:rPr>
        <w:t>CLDView::AutoVarDeclare();</w:t>
      </w:r>
    </w:p>
    <w:p w:rsidR="000E7F67" w:rsidRDefault="000E7F67" w:rsidP="00BF35B5">
      <w:r>
        <w:rPr>
          <w:rFonts w:hint="eastAsia"/>
        </w:rPr>
        <w:t>弹出自动声明对话框调用语句为：</w:t>
      </w:r>
      <w:r>
        <w:rPr>
          <w:rFonts w:hint="eastAsia"/>
        </w:rPr>
        <w:t>CGlobalFunc</w:t>
      </w:r>
      <w:r>
        <w:rPr>
          <w:rFonts w:hint="eastAsia"/>
        </w:rPr>
        <w:t>：：</w:t>
      </w:r>
      <w:r>
        <w:rPr>
          <w:rFonts w:hint="eastAsia"/>
        </w:rPr>
        <w:t>AutoVarDeclare</w:t>
      </w:r>
      <w:r>
        <w:rPr>
          <w:rFonts w:hint="eastAsia"/>
        </w:rPr>
        <w:t>（）；</w:t>
      </w:r>
    </w:p>
    <w:p w:rsidR="008A18D0" w:rsidRDefault="008A18D0" w:rsidP="00BF35B5">
      <w:pPr>
        <w:rPr>
          <w:b/>
          <w:sz w:val="28"/>
          <w:szCs w:val="28"/>
        </w:rPr>
      </w:pPr>
      <w:r w:rsidRPr="00E2444C">
        <w:rPr>
          <w:rFonts w:hint="eastAsia"/>
          <w:b/>
          <w:sz w:val="28"/>
          <w:szCs w:val="28"/>
        </w:rPr>
        <w:t>置反</w:t>
      </w:r>
    </w:p>
    <w:p w:rsidR="005415EE" w:rsidRDefault="00196F5C" w:rsidP="00BF35B5">
      <w:r w:rsidRPr="004E7841">
        <w:rPr>
          <w:rFonts w:hint="eastAsia"/>
        </w:rPr>
        <w:t>判断选中元素是否是线圈、</w:t>
      </w:r>
      <w:r w:rsidR="00EF5D2F">
        <w:rPr>
          <w:rFonts w:hint="eastAsia"/>
        </w:rPr>
        <w:t>返回、触点、跳转、算法块</w:t>
      </w:r>
      <w:r w:rsidR="00F231AA">
        <w:rPr>
          <w:rFonts w:hint="eastAsia"/>
        </w:rPr>
        <w:t>引脚中的一种，如果是则可以进行置反操作，否则不能。</w:t>
      </w:r>
      <w:r w:rsidR="00B605B1">
        <w:rPr>
          <w:rFonts w:hint="eastAsia"/>
        </w:rPr>
        <w:t>这些元件都有一个成员变量为</w:t>
      </w:r>
      <w:r w:rsidR="00B605B1" w:rsidRPr="00B605B1">
        <w:t>bool</w:t>
      </w:r>
      <w:r w:rsidR="00B605B1" w:rsidRPr="00B605B1">
        <w:tab/>
      </w:r>
      <w:r w:rsidR="00B605B1" w:rsidRPr="00B605B1">
        <w:tab/>
      </w:r>
      <w:r w:rsidR="00B605B1" w:rsidRPr="00B605B1">
        <w:tab/>
        <w:t>m_bNegate</w:t>
      </w:r>
    </w:p>
    <w:p w:rsidR="00211F49" w:rsidRDefault="00211F49" w:rsidP="00BF35B5">
      <w:pPr>
        <w:rPr>
          <w:b/>
          <w:sz w:val="28"/>
          <w:szCs w:val="28"/>
        </w:rPr>
      </w:pPr>
      <w:r w:rsidRPr="00211F49">
        <w:rPr>
          <w:rFonts w:hint="eastAsia"/>
          <w:b/>
          <w:sz w:val="28"/>
          <w:szCs w:val="28"/>
        </w:rPr>
        <w:t>线圈置位</w:t>
      </w:r>
      <w:r w:rsidRPr="00211F49">
        <w:rPr>
          <w:rFonts w:hint="eastAsia"/>
          <w:b/>
          <w:sz w:val="28"/>
          <w:szCs w:val="28"/>
        </w:rPr>
        <w:t>/</w:t>
      </w:r>
      <w:r w:rsidRPr="00211F49">
        <w:rPr>
          <w:rFonts w:hint="eastAsia"/>
          <w:b/>
          <w:sz w:val="28"/>
          <w:szCs w:val="28"/>
        </w:rPr>
        <w:t>复位</w:t>
      </w:r>
    </w:p>
    <w:p w:rsidR="00211F49" w:rsidRDefault="00B77728" w:rsidP="00BF35B5">
      <w:r w:rsidRPr="00EB5352">
        <w:rPr>
          <w:rFonts w:hint="eastAsia"/>
        </w:rPr>
        <w:t>当选中</w:t>
      </w:r>
      <w:r w:rsidR="004B7FEA">
        <w:rPr>
          <w:rFonts w:hint="eastAsia"/>
        </w:rPr>
        <w:t>的元素为线圈时，可以进行置位</w:t>
      </w:r>
      <w:r w:rsidR="004B7FEA">
        <w:rPr>
          <w:rFonts w:hint="eastAsia"/>
        </w:rPr>
        <w:t>/</w:t>
      </w:r>
      <w:r w:rsidR="00DF09A4">
        <w:rPr>
          <w:rFonts w:hint="eastAsia"/>
        </w:rPr>
        <w:t>复位操作，其他元件不可以</w:t>
      </w:r>
    </w:p>
    <w:p w:rsidR="00DF09A4" w:rsidRDefault="00DF09A4" w:rsidP="00BF35B5">
      <w:pPr>
        <w:rPr>
          <w:b/>
          <w:sz w:val="28"/>
          <w:szCs w:val="28"/>
        </w:rPr>
      </w:pPr>
      <w:r w:rsidRPr="00840FE8">
        <w:rPr>
          <w:rFonts w:hint="eastAsia"/>
          <w:b/>
          <w:sz w:val="28"/>
          <w:szCs w:val="28"/>
        </w:rPr>
        <w:t>查找替换</w:t>
      </w:r>
    </w:p>
    <w:p w:rsidR="00E73E4F" w:rsidRDefault="000E5C07" w:rsidP="00BF35B5">
      <w:r w:rsidRPr="00955D4B">
        <w:rPr>
          <w:rFonts w:hint="eastAsia"/>
        </w:rPr>
        <w:t>查找</w:t>
      </w:r>
      <w:r w:rsidR="00C90D41">
        <w:rPr>
          <w:rFonts w:hint="eastAsia"/>
        </w:rPr>
        <w:t>替换操作时涉及到的查找替换结构体定义如下：</w:t>
      </w:r>
    </w:p>
    <w:p w:rsidR="00C90D41" w:rsidRDefault="00C90D41" w:rsidP="00BF35B5">
      <w:r>
        <w:rPr>
          <w:rFonts w:hint="eastAsia"/>
        </w:rPr>
        <w:t>typedef struct tagSearchAndReplace</w:t>
      </w:r>
    </w:p>
    <w:p w:rsidR="00C90D41" w:rsidRDefault="00C90D41" w:rsidP="00BF35B5">
      <w:r>
        <w:rPr>
          <w:rFonts w:hint="eastAsia"/>
        </w:rPr>
        <w:t>{</w:t>
      </w:r>
    </w:p>
    <w:p w:rsidR="00C90D41" w:rsidRDefault="00C90D41" w:rsidP="00BF35B5">
      <w:r>
        <w:rPr>
          <w:rFonts w:hint="eastAsia"/>
        </w:rPr>
        <w:tab/>
      </w:r>
      <w:r>
        <w:t>I</w:t>
      </w:r>
      <w:r>
        <w:rPr>
          <w:rFonts w:hint="eastAsia"/>
        </w:rPr>
        <w:t>nt iElementID; //</w:t>
      </w:r>
      <w:r>
        <w:rPr>
          <w:rFonts w:hint="eastAsia"/>
        </w:rPr>
        <w:t>当前查找到元素的</w:t>
      </w:r>
      <w:r>
        <w:rPr>
          <w:rFonts w:hint="eastAsia"/>
        </w:rPr>
        <w:t>ID</w:t>
      </w:r>
    </w:p>
    <w:p w:rsidR="00C90D41" w:rsidRDefault="00C90D41" w:rsidP="00BF35B5">
      <w:r>
        <w:rPr>
          <w:rFonts w:hint="eastAsia"/>
        </w:rPr>
        <w:tab/>
        <w:t>char chTextType;//</w:t>
      </w:r>
      <w:r>
        <w:rPr>
          <w:rFonts w:hint="eastAsia"/>
        </w:rPr>
        <w:t>待查找</w:t>
      </w:r>
      <w:r>
        <w:rPr>
          <w:rFonts w:hint="eastAsia"/>
        </w:rPr>
        <w:t>Text</w:t>
      </w:r>
      <w:r>
        <w:rPr>
          <w:rFonts w:hint="eastAsia"/>
        </w:rPr>
        <w:t>内容域</w:t>
      </w:r>
    </w:p>
    <w:p w:rsidR="00C90D41" w:rsidRDefault="00C90D41" w:rsidP="00BF35B5">
      <w:r>
        <w:rPr>
          <w:rFonts w:hint="eastAsia"/>
        </w:rPr>
        <w:tab/>
      </w:r>
      <w:r>
        <w:t>I</w:t>
      </w:r>
      <w:r>
        <w:rPr>
          <w:rFonts w:hint="eastAsia"/>
        </w:rPr>
        <w:t>nt iFindTextIndex;//</w:t>
      </w:r>
      <w:r>
        <w:rPr>
          <w:rFonts w:hint="eastAsia"/>
        </w:rPr>
        <w:t>当前查找到的字符串的索引</w:t>
      </w:r>
    </w:p>
    <w:p w:rsidR="00C90D41" w:rsidRDefault="00C90D41" w:rsidP="00BF35B5">
      <w:r>
        <w:rPr>
          <w:rFonts w:hint="eastAsia"/>
        </w:rPr>
        <w:tab/>
        <w:t>char chPinType;//</w:t>
      </w:r>
      <w:r>
        <w:rPr>
          <w:rFonts w:hint="eastAsia"/>
        </w:rPr>
        <w:t>当前查找的字符串位于输入引脚，输出引脚还是元素上</w:t>
      </w:r>
    </w:p>
    <w:p w:rsidR="0087661C" w:rsidRDefault="0087661C" w:rsidP="00BF35B5">
      <w:r>
        <w:rPr>
          <w:rFonts w:hint="eastAsia"/>
        </w:rPr>
        <w:lastRenderedPageBreak/>
        <w:tab/>
        <w:t>int iPinIndex;//</w:t>
      </w:r>
      <w:r>
        <w:rPr>
          <w:rFonts w:hint="eastAsia"/>
        </w:rPr>
        <w:t>引脚索引值</w:t>
      </w:r>
    </w:p>
    <w:p w:rsidR="0087661C" w:rsidRDefault="0087661C" w:rsidP="00BF35B5">
      <w:r>
        <w:rPr>
          <w:rFonts w:hint="eastAsia"/>
        </w:rPr>
        <w:tab/>
        <w:t>CString strFind;//</w:t>
      </w:r>
      <w:r>
        <w:rPr>
          <w:rFonts w:hint="eastAsia"/>
        </w:rPr>
        <w:t>查找框的串</w:t>
      </w:r>
    </w:p>
    <w:p w:rsidR="0087661C" w:rsidRDefault="0087661C" w:rsidP="00BF35B5">
      <w:r>
        <w:rPr>
          <w:rFonts w:hint="eastAsia"/>
        </w:rPr>
        <w:tab/>
        <w:t>CString strInstead;//</w:t>
      </w:r>
      <w:r>
        <w:rPr>
          <w:rFonts w:hint="eastAsia"/>
        </w:rPr>
        <w:t>替换框的串</w:t>
      </w:r>
    </w:p>
    <w:p w:rsidR="0087661C" w:rsidRDefault="0087661C" w:rsidP="00BF35B5">
      <w:r>
        <w:rPr>
          <w:rFonts w:hint="eastAsia"/>
        </w:rPr>
        <w:tab/>
        <w:t>BOOL bMatchWholeWord;//</w:t>
      </w:r>
      <w:r>
        <w:rPr>
          <w:rFonts w:hint="eastAsia"/>
        </w:rPr>
        <w:t>全字匹配</w:t>
      </w:r>
    </w:p>
    <w:p w:rsidR="0087661C" w:rsidRDefault="0087661C" w:rsidP="00BF35B5">
      <w:r>
        <w:rPr>
          <w:rFonts w:hint="eastAsia"/>
        </w:rPr>
        <w:tab/>
        <w:t>BOOL bMatchCase;//</w:t>
      </w:r>
      <w:r>
        <w:rPr>
          <w:rFonts w:hint="eastAsia"/>
        </w:rPr>
        <w:t>大小写敏感</w:t>
      </w:r>
    </w:p>
    <w:p w:rsidR="0087661C" w:rsidRDefault="0087661C" w:rsidP="00BF35B5">
      <w:r>
        <w:rPr>
          <w:rFonts w:hint="eastAsia"/>
        </w:rPr>
        <w:tab/>
        <w:t>CString strNewName;//</w:t>
      </w:r>
      <w:r>
        <w:rPr>
          <w:rFonts w:hint="eastAsia"/>
        </w:rPr>
        <w:t>替换之后字符串值</w:t>
      </w:r>
    </w:p>
    <w:p w:rsidR="0087661C" w:rsidRDefault="0087661C" w:rsidP="00BF35B5">
      <w:r>
        <w:rPr>
          <w:rFonts w:hint="eastAsia"/>
        </w:rPr>
        <w:tab/>
      </w:r>
      <w:r>
        <w:t>B</w:t>
      </w:r>
      <w:r>
        <w:rPr>
          <w:rFonts w:hint="eastAsia"/>
        </w:rPr>
        <w:t>ool bIsReplaceAll;</w:t>
      </w:r>
    </w:p>
    <w:p w:rsidR="0087661C" w:rsidRPr="0087661C" w:rsidRDefault="0087661C" w:rsidP="00BF35B5">
      <w:r>
        <w:rPr>
          <w:rFonts w:hint="eastAsia"/>
        </w:rPr>
        <w:tab/>
        <w:t>Bool bIsReplaceInit;</w:t>
      </w:r>
    </w:p>
    <w:p w:rsidR="00C90D41" w:rsidRDefault="00C90D41" w:rsidP="00BF35B5">
      <w:r>
        <w:rPr>
          <w:rFonts w:hint="eastAsia"/>
        </w:rPr>
        <w:t>}</w:t>
      </w:r>
      <w:r w:rsidR="0087661C">
        <w:rPr>
          <w:rFonts w:hint="eastAsia"/>
        </w:rPr>
        <w:t>SearchAndReplace;</w:t>
      </w:r>
    </w:p>
    <w:p w:rsidR="007F085B" w:rsidRDefault="007F085B" w:rsidP="00BF35B5">
      <w:r>
        <w:rPr>
          <w:rFonts w:hint="eastAsia"/>
        </w:rPr>
        <w:t>查找操作中搜索选项分为：全字匹配与区分大小写；范围分为当前页面和整个工程；调用</w:t>
      </w:r>
      <w:r>
        <w:rPr>
          <w:rFonts w:hint="eastAsia"/>
        </w:rPr>
        <w:t>CLDPOU</w:t>
      </w:r>
      <w:r>
        <w:rPr>
          <w:rFonts w:hint="eastAsia"/>
        </w:rPr>
        <w:t>：：</w:t>
      </w:r>
      <w:r>
        <w:rPr>
          <w:rFonts w:hint="eastAsia"/>
        </w:rPr>
        <w:t>OnSearch</w:t>
      </w:r>
      <w:r>
        <w:rPr>
          <w:rFonts w:hint="eastAsia"/>
        </w:rPr>
        <w:t>（）</w:t>
      </w:r>
      <w:r w:rsidR="00103105">
        <w:rPr>
          <w:rFonts w:hint="eastAsia"/>
        </w:rPr>
        <w:t>----</w:t>
      </w:r>
      <w:r w:rsidR="00103105">
        <w:rPr>
          <w:rFonts w:hint="eastAsia"/>
        </w:rPr>
        <w:t>》</w:t>
      </w:r>
      <w:r w:rsidR="00103105">
        <w:rPr>
          <w:rFonts w:hint="eastAsia"/>
        </w:rPr>
        <w:t>CLDPOU</w:t>
      </w:r>
      <w:r w:rsidR="00103105">
        <w:rPr>
          <w:rFonts w:hint="eastAsia"/>
        </w:rPr>
        <w:t>：：</w:t>
      </w:r>
      <w:r w:rsidR="00103105">
        <w:rPr>
          <w:rFonts w:hint="eastAsia"/>
        </w:rPr>
        <w:t>OnGlobalSearch</w:t>
      </w:r>
      <w:r w:rsidR="00103105">
        <w:rPr>
          <w:rFonts w:hint="eastAsia"/>
        </w:rPr>
        <w:t>（）；</w:t>
      </w:r>
    </w:p>
    <w:p w:rsidR="005E2FF8" w:rsidRPr="005E2FF8" w:rsidRDefault="005E2FF8" w:rsidP="00BF35B5">
      <w:pPr>
        <w:rPr>
          <w:b/>
        </w:rPr>
      </w:pPr>
      <w:r w:rsidRPr="005E2FF8">
        <w:rPr>
          <w:rFonts w:hint="eastAsia"/>
          <w:b/>
        </w:rPr>
        <w:t>查找：</w:t>
      </w:r>
    </w:p>
    <w:p w:rsidR="005E2FF8" w:rsidRDefault="005E2FF8" w:rsidP="00BF35B5">
      <w:r>
        <w:rPr>
          <w:rFonts w:hint="eastAsia"/>
        </w:rPr>
        <w:t>全局查找的过程是从根结点开始，依次查找的过程</w:t>
      </w:r>
      <w:r w:rsidR="001805C2">
        <w:rPr>
          <w:rFonts w:hint="eastAsia"/>
        </w:rPr>
        <w:t>。总的实现流程如下所示：</w:t>
      </w:r>
    </w:p>
    <w:p w:rsidR="001805C2" w:rsidRPr="001805C2" w:rsidRDefault="001805C2" w:rsidP="001805C2">
      <w:pPr>
        <w:jc w:val="center"/>
      </w:pPr>
      <w:r>
        <w:object w:dxaOrig="4959" w:dyaOrig="6491">
          <v:shape id="_x0000_i1039" type="#_x0000_t75" style="width:247.8pt;height:324.65pt" o:ole="">
            <v:imagedata r:id="rId35" o:title=""/>
          </v:shape>
          <o:OLEObject Type="Embed" ProgID="Visio.Drawing.11" ShapeID="_x0000_i1039" DrawAspect="Content" ObjectID="_1647434634" r:id="rId36"/>
        </w:object>
      </w:r>
    </w:p>
    <w:p w:rsidR="00BE43A0" w:rsidRDefault="00BE43A0" w:rsidP="00BF35B5">
      <w:r>
        <w:rPr>
          <w:rFonts w:hint="eastAsia"/>
        </w:rPr>
        <w:t>CLDNetwork</w:t>
      </w:r>
      <w:r>
        <w:rPr>
          <w:rFonts w:hint="eastAsia"/>
        </w:rPr>
        <w:t>：：</w:t>
      </w:r>
      <w:r>
        <w:rPr>
          <w:rFonts w:hint="eastAsia"/>
        </w:rPr>
        <w:t>GlobalSearch(CString strFind,BOOL bMatchCase,BOOL bMatchWholeWord,CLDPOU *pPOU)</w:t>
      </w:r>
      <w:r>
        <w:rPr>
          <w:rFonts w:hint="eastAsia"/>
        </w:rPr>
        <w:t>；实现的是从网络节点中，查找</w:t>
      </w:r>
      <w:r>
        <w:rPr>
          <w:rFonts w:hint="eastAsia"/>
        </w:rPr>
        <w:t>Label</w:t>
      </w:r>
      <w:r>
        <w:rPr>
          <w:rFonts w:hint="eastAsia"/>
        </w:rPr>
        <w:t>和注释</w:t>
      </w:r>
    </w:p>
    <w:p w:rsidR="000A0370" w:rsidRDefault="000A0370" w:rsidP="00BF35B5">
      <w:r>
        <w:rPr>
          <w:rFonts w:hint="eastAsia"/>
        </w:rPr>
        <w:t>全局查找函数结束后，将信息添加到</w:t>
      </w:r>
      <w:r>
        <w:rPr>
          <w:rFonts w:hint="eastAsia"/>
        </w:rPr>
        <w:t>CFind</w:t>
      </w:r>
      <w:r>
        <w:rPr>
          <w:rFonts w:hint="eastAsia"/>
        </w:rPr>
        <w:t>类中</w:t>
      </w:r>
      <w:r w:rsidR="00483841">
        <w:rPr>
          <w:rFonts w:hint="eastAsia"/>
        </w:rPr>
        <w:t>，输出查找结果。</w:t>
      </w:r>
    </w:p>
    <w:p w:rsidR="00A14E8B" w:rsidRDefault="00F30558" w:rsidP="00BF35B5">
      <w:r>
        <w:rPr>
          <w:rFonts w:hint="eastAsia"/>
        </w:rPr>
        <w:t>查找顺序分为三类：</w:t>
      </w:r>
    </w:p>
    <w:p w:rsidR="00F30558" w:rsidRDefault="00F30558" w:rsidP="00F3055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元素间顺序：总体方向为：从上到下，从左到右的顺序。从左到右指一个网络内部的查找顺序，其中在一个网络内部，有并联关系的元素之间按照从上到下的顺序查找。网络之间的查找按照从上到下的顺序。</w:t>
      </w:r>
    </w:p>
    <w:p w:rsidR="00F30558" w:rsidRDefault="00F30558" w:rsidP="00F3055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元素内部顺序：</w:t>
      </w:r>
      <w:r w:rsidR="006C6B5E">
        <w:rPr>
          <w:rFonts w:hint="eastAsia"/>
        </w:rPr>
        <w:t>块元件：类型、变量名、别名；其他：变量名、别名。</w:t>
      </w:r>
    </w:p>
    <w:p w:rsidR="00A02800" w:rsidRDefault="00A02800" w:rsidP="00F3055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字符串</w:t>
      </w:r>
      <w:r w:rsidR="002A6D42">
        <w:rPr>
          <w:rFonts w:hint="eastAsia"/>
        </w:rPr>
        <w:t>内部顺序：</w:t>
      </w:r>
      <w:r w:rsidR="00746870">
        <w:rPr>
          <w:rFonts w:hint="eastAsia"/>
        </w:rPr>
        <w:t>按照字符从左</w:t>
      </w:r>
      <w:r w:rsidR="00077C29">
        <w:rPr>
          <w:rFonts w:hint="eastAsia"/>
        </w:rPr>
        <w:t>到右顺序，</w:t>
      </w:r>
      <w:r w:rsidR="006C2187">
        <w:rPr>
          <w:rFonts w:hint="eastAsia"/>
        </w:rPr>
        <w:t>不回退</w:t>
      </w:r>
      <w:r w:rsidR="00DC40B3">
        <w:rPr>
          <w:rFonts w:hint="eastAsia"/>
        </w:rPr>
        <w:t>查找。</w:t>
      </w:r>
    </w:p>
    <w:p w:rsidR="00303F25" w:rsidRDefault="00303F25" w:rsidP="001912C7"/>
    <w:p w:rsidR="001912C7" w:rsidRPr="006C35C9" w:rsidRDefault="001912C7" w:rsidP="001912C7">
      <w:pPr>
        <w:rPr>
          <w:b/>
        </w:rPr>
      </w:pPr>
      <w:r w:rsidRPr="006C35C9">
        <w:rPr>
          <w:rFonts w:hint="eastAsia"/>
          <w:b/>
        </w:rPr>
        <w:lastRenderedPageBreak/>
        <w:t>替换：</w:t>
      </w:r>
    </w:p>
    <w:p w:rsidR="00D71842" w:rsidRDefault="009373F6" w:rsidP="001912C7">
      <w:r>
        <w:rPr>
          <w:rFonts w:hint="eastAsia"/>
        </w:rPr>
        <w:t>调用</w:t>
      </w:r>
      <w:r>
        <w:rPr>
          <w:rFonts w:hint="eastAsia"/>
        </w:rPr>
        <w:t>CLDPOU</w:t>
      </w:r>
      <w:r>
        <w:rPr>
          <w:rFonts w:hint="eastAsia"/>
        </w:rPr>
        <w:t>：：</w:t>
      </w:r>
      <w:r>
        <w:rPr>
          <w:rFonts w:hint="eastAsia"/>
        </w:rPr>
        <w:t>OnReplace</w:t>
      </w:r>
      <w:r w:rsidR="00821850">
        <w:rPr>
          <w:rFonts w:hint="eastAsia"/>
        </w:rPr>
        <w:t>（）</w:t>
      </w:r>
      <w:r w:rsidR="00821850">
        <w:rPr>
          <w:rFonts w:hint="eastAsia"/>
        </w:rPr>
        <w:t>------</w:t>
      </w:r>
      <w:r w:rsidR="00821850">
        <w:rPr>
          <w:rFonts w:hint="eastAsia"/>
        </w:rPr>
        <w:t>》</w:t>
      </w:r>
      <w:r w:rsidR="00821850">
        <w:rPr>
          <w:rFonts w:hint="eastAsia"/>
        </w:rPr>
        <w:t>CLDPOU</w:t>
      </w:r>
      <w:r w:rsidR="00821850">
        <w:rPr>
          <w:rFonts w:hint="eastAsia"/>
        </w:rPr>
        <w:t>：：</w:t>
      </w:r>
      <w:r w:rsidR="00821850">
        <w:rPr>
          <w:rFonts w:hint="eastAsia"/>
        </w:rPr>
        <w:t>OnGlobalReplace();</w:t>
      </w:r>
      <w:r w:rsidR="004840A5">
        <w:rPr>
          <w:rFonts w:hint="eastAsia"/>
        </w:rPr>
        <w:t>打开替换对话框有三种方式用于选择：查找下一个；替换；全部替换。</w:t>
      </w:r>
    </w:p>
    <w:p w:rsidR="000E5A01" w:rsidRDefault="000E5A01" w:rsidP="001912C7">
      <w:r>
        <w:rPr>
          <w:rFonts w:hint="eastAsia"/>
        </w:rPr>
        <w:t>全部替换的大体实现流程如下所示：</w:t>
      </w:r>
    </w:p>
    <w:p w:rsidR="000E5A01" w:rsidRPr="000E5A01" w:rsidRDefault="000E5A01" w:rsidP="000E5A01">
      <w:pPr>
        <w:jc w:val="center"/>
      </w:pPr>
      <w:r>
        <w:object w:dxaOrig="3146" w:dyaOrig="6760">
          <v:shape id="_x0000_i1040" type="#_x0000_t75" style="width:157.7pt;height:338.35pt" o:ole="">
            <v:imagedata r:id="rId37" o:title=""/>
          </v:shape>
          <o:OLEObject Type="Embed" ProgID="Visio.Drawing.11" ShapeID="_x0000_i1040" DrawAspect="Content" ObjectID="_1647434635" r:id="rId38"/>
        </w:object>
      </w:r>
    </w:p>
    <w:p w:rsidR="004840A5" w:rsidRPr="004840A5" w:rsidRDefault="004840A5" w:rsidP="001912C7"/>
    <w:p w:rsidR="0056587E" w:rsidRDefault="00FF5831" w:rsidP="00BF35B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右键操作</w:t>
      </w:r>
    </w:p>
    <w:p w:rsidR="00393BA4" w:rsidRDefault="00393BA4" w:rsidP="00BF35B5">
      <w:r w:rsidRPr="00432ED1">
        <w:rPr>
          <w:rFonts w:hint="eastAsia"/>
        </w:rPr>
        <w:t>在</w:t>
      </w:r>
      <w:r w:rsidR="004127CD" w:rsidRPr="00432ED1">
        <w:rPr>
          <w:rFonts w:hint="eastAsia"/>
        </w:rPr>
        <w:t>LD</w:t>
      </w:r>
      <w:r w:rsidR="004127CD" w:rsidRPr="00432ED1">
        <w:rPr>
          <w:rFonts w:hint="eastAsia"/>
        </w:rPr>
        <w:t>编辑器中，</w:t>
      </w:r>
      <w:r w:rsidR="00B524E8">
        <w:rPr>
          <w:rFonts w:hint="eastAsia"/>
        </w:rPr>
        <w:t>当用户右击鼠标，弹出式菜单出现在光标所在位置。弹出式菜单是通过利用</w:t>
      </w:r>
      <w:r w:rsidR="00B524E8">
        <w:rPr>
          <w:rFonts w:hint="eastAsia"/>
        </w:rPr>
        <w:t>CMenu</w:t>
      </w:r>
      <w:r w:rsidR="00B524E8">
        <w:rPr>
          <w:rFonts w:hint="eastAsia"/>
        </w:rPr>
        <w:t>类和其成员函数，在程序运行过程中动态建立的。一般而言，弹出式菜单是利用现用的菜单项来进行创建，但也可以为弹出式菜单专门建立一个菜单资源，然后通过调用函数</w:t>
      </w:r>
      <w:r w:rsidR="00B524E8">
        <w:rPr>
          <w:rFonts w:hint="eastAsia"/>
        </w:rPr>
        <w:t>CMenu</w:t>
      </w:r>
      <w:r w:rsidR="00B524E8">
        <w:rPr>
          <w:rFonts w:hint="eastAsia"/>
        </w:rPr>
        <w:t>：：</w:t>
      </w:r>
      <w:r w:rsidR="00B524E8">
        <w:rPr>
          <w:rFonts w:hint="eastAsia"/>
        </w:rPr>
        <w:t>LoadMenu</w:t>
      </w:r>
      <w:r w:rsidR="00B524E8">
        <w:rPr>
          <w:rFonts w:hint="eastAsia"/>
        </w:rPr>
        <w:t>（）装入所创建的菜单资源。本文就是采用的这种方法。</w:t>
      </w:r>
    </w:p>
    <w:p w:rsidR="001251FF" w:rsidRDefault="001251FF" w:rsidP="00BF35B5">
      <w:r>
        <w:rPr>
          <w:rFonts w:hint="eastAsia"/>
        </w:rPr>
        <w:t>CMenu menu</w:t>
      </w:r>
      <w:r>
        <w:rPr>
          <w:rFonts w:hint="eastAsia"/>
        </w:rPr>
        <w:t>；</w:t>
      </w:r>
    </w:p>
    <w:p w:rsidR="001251FF" w:rsidRDefault="001251FF" w:rsidP="00BF35B5">
      <w:r>
        <w:rPr>
          <w:rFonts w:hint="eastAsia"/>
        </w:rPr>
        <w:t>VERIFY</w:t>
      </w:r>
      <w:r>
        <w:rPr>
          <w:rFonts w:hint="eastAsia"/>
        </w:rPr>
        <w:t>（</w:t>
      </w:r>
      <w:r>
        <w:rPr>
          <w:rFonts w:hint="eastAsia"/>
        </w:rPr>
        <w:t>menu.LoadMenu(IDR_LD_POPUP)</w:t>
      </w:r>
      <w:r>
        <w:rPr>
          <w:rFonts w:hint="eastAsia"/>
        </w:rPr>
        <w:t>）；</w:t>
      </w:r>
    </w:p>
    <w:p w:rsidR="00B935A9" w:rsidRDefault="00B935A9" w:rsidP="00BF35B5">
      <w:r>
        <w:rPr>
          <w:rFonts w:hint="eastAsia"/>
        </w:rPr>
        <w:t>根据选中元素的不同，调用</w:t>
      </w:r>
      <w:r>
        <w:rPr>
          <w:rFonts w:hint="eastAsia"/>
        </w:rPr>
        <w:t>menu</w:t>
      </w:r>
      <w:r>
        <w:rPr>
          <w:rFonts w:hint="eastAsia"/>
        </w:rPr>
        <w:t>的不同子菜单项。例如</w:t>
      </w:r>
      <w:r>
        <w:rPr>
          <w:rFonts w:hint="eastAsia"/>
        </w:rPr>
        <w:t>CMenu *pPopup = NULL;</w:t>
      </w:r>
    </w:p>
    <w:p w:rsidR="00B935A9" w:rsidRPr="00B935A9" w:rsidRDefault="00B935A9" w:rsidP="00BF35B5">
      <w:r>
        <w:rPr>
          <w:rFonts w:hint="eastAsia"/>
        </w:rPr>
        <w:t>如果选中的触点，则</w:t>
      </w:r>
      <w:r>
        <w:rPr>
          <w:rFonts w:hint="eastAsia"/>
        </w:rPr>
        <w:t>pPopup = menu.GetSubMenu(0);</w:t>
      </w:r>
      <w:r>
        <w:rPr>
          <w:rFonts w:hint="eastAsia"/>
        </w:rPr>
        <w:t>如果选中的是网络则</w:t>
      </w:r>
      <w:r>
        <w:rPr>
          <w:rFonts w:hint="eastAsia"/>
        </w:rPr>
        <w:t>pPopup = munu.GetSubMenu(1);</w:t>
      </w:r>
    </w:p>
    <w:p w:rsidR="00FF5831" w:rsidRDefault="004C1E25" w:rsidP="00BF35B5">
      <w:r w:rsidRPr="00FB13E1">
        <w:rPr>
          <w:rFonts w:hint="eastAsia"/>
        </w:rPr>
        <w:t>最后调用</w:t>
      </w:r>
      <w:r w:rsidR="009B3249">
        <w:rPr>
          <w:rFonts w:hint="eastAsia"/>
        </w:rPr>
        <w:t>pPopup-&gt;TrackPopupMenu(TPM_LEFTALIGN|TPM_RIGHTBUTTON</w:t>
      </w:r>
      <w:r w:rsidR="009B3249">
        <w:rPr>
          <w:rFonts w:hint="eastAsia"/>
        </w:rPr>
        <w:t>，</w:t>
      </w:r>
      <w:r w:rsidR="009B3249">
        <w:rPr>
          <w:rFonts w:hint="eastAsia"/>
        </w:rPr>
        <w:t>pt.x, pt.y, this);</w:t>
      </w:r>
    </w:p>
    <w:p w:rsidR="00B86580" w:rsidRDefault="00B86580" w:rsidP="00BF35B5">
      <w:r>
        <w:rPr>
          <w:rFonts w:hint="eastAsia"/>
        </w:rPr>
        <w:t>鼠标操作的时候都需要进行设备坐标到逻辑坐标的转换，相应的代码如下：</w:t>
      </w:r>
    </w:p>
    <w:p w:rsidR="00B86580" w:rsidRDefault="00F65D38" w:rsidP="00BF35B5">
      <w:r>
        <w:rPr>
          <w:rFonts w:hint="eastAsia"/>
        </w:rPr>
        <w:t>CPoint pt = point;</w:t>
      </w:r>
    </w:p>
    <w:p w:rsidR="00F65D38" w:rsidRDefault="00F65D38" w:rsidP="00BF35B5">
      <w:r>
        <w:t>T</w:t>
      </w:r>
      <w:r>
        <w:rPr>
          <w:rFonts w:hint="eastAsia"/>
        </w:rPr>
        <w:t>his-&gt;ScreenToClient(&amp;point);</w:t>
      </w:r>
    </w:p>
    <w:p w:rsidR="00F65D38" w:rsidRDefault="00F65D38" w:rsidP="00BF35B5">
      <w:r>
        <w:rPr>
          <w:rFonts w:hint="eastAsia"/>
        </w:rPr>
        <w:t>CClientDC dc(this);</w:t>
      </w:r>
    </w:p>
    <w:p w:rsidR="00F65D38" w:rsidRDefault="00F65D38" w:rsidP="00BF35B5">
      <w:r>
        <w:rPr>
          <w:rFonts w:hint="eastAsia"/>
        </w:rPr>
        <w:t>OnPrepareDC(&amp;dc, NULL);</w:t>
      </w:r>
    </w:p>
    <w:p w:rsidR="00F65D38" w:rsidRDefault="00F65D38" w:rsidP="00BF35B5">
      <w:r>
        <w:rPr>
          <w:rFonts w:hint="eastAsia"/>
        </w:rPr>
        <w:lastRenderedPageBreak/>
        <w:t>dc.DPtoLP(&amp;point);</w:t>
      </w:r>
    </w:p>
    <w:p w:rsidR="00905F28" w:rsidRDefault="00905F28" w:rsidP="00BF35B5">
      <w:r>
        <w:rPr>
          <w:rFonts w:hint="eastAsia"/>
        </w:rPr>
        <w:t>在</w:t>
      </w:r>
      <w:r w:rsidR="00F335EE">
        <w:rPr>
          <w:rFonts w:hint="eastAsia"/>
        </w:rPr>
        <w:t>VC</w:t>
      </w:r>
      <w:r w:rsidR="00F335EE">
        <w:rPr>
          <w:rFonts w:hint="eastAsia"/>
        </w:rPr>
        <w:t>中鼠标坐标的坐标位置用设备坐标表示，但所有</w:t>
      </w:r>
      <w:r w:rsidR="00F335EE">
        <w:rPr>
          <w:rFonts w:hint="eastAsia"/>
        </w:rPr>
        <w:t>GDI</w:t>
      </w:r>
      <w:r w:rsidR="00F335EE">
        <w:rPr>
          <w:rFonts w:hint="eastAsia"/>
        </w:rPr>
        <w:t>绘图都用逻辑坐标表示，</w:t>
      </w:r>
      <w:r w:rsidR="00352AA5">
        <w:rPr>
          <w:rFonts w:hint="eastAsia"/>
        </w:rPr>
        <w:t>所以用鼠标绘图时，那么必须将设备坐标转换为逻辑坐标，可以使用</w:t>
      </w:r>
      <w:r w:rsidR="00352AA5">
        <w:rPr>
          <w:rFonts w:hint="eastAsia"/>
        </w:rPr>
        <w:t>CDC</w:t>
      </w:r>
      <w:r w:rsidR="00352AA5">
        <w:rPr>
          <w:rFonts w:hint="eastAsia"/>
        </w:rPr>
        <w:t>函数</w:t>
      </w:r>
      <w:r w:rsidR="00352AA5">
        <w:rPr>
          <w:rFonts w:hint="eastAsia"/>
        </w:rPr>
        <w:t>DptoLP()</w:t>
      </w:r>
      <w:r w:rsidR="00352AA5">
        <w:rPr>
          <w:rFonts w:hint="eastAsia"/>
        </w:rPr>
        <w:t>将设备坐标转化为逻辑坐标，同样可以用</w:t>
      </w:r>
      <w:r w:rsidR="00352AA5">
        <w:rPr>
          <w:rFonts w:hint="eastAsia"/>
        </w:rPr>
        <w:t>LPtoDP()</w:t>
      </w:r>
      <w:r w:rsidR="00352AA5">
        <w:rPr>
          <w:rFonts w:hint="eastAsia"/>
        </w:rPr>
        <w:t>将逻辑坐标转化为设备坐标</w:t>
      </w:r>
      <w:r w:rsidR="001F4F4D">
        <w:rPr>
          <w:rFonts w:hint="eastAsia"/>
        </w:rPr>
        <w:t>。</w:t>
      </w:r>
    </w:p>
    <w:p w:rsidR="0027241B" w:rsidRPr="00BC2025" w:rsidRDefault="0027241B" w:rsidP="00BF35B5">
      <w:pPr>
        <w:rPr>
          <w:b/>
          <w:sz w:val="28"/>
          <w:szCs w:val="28"/>
        </w:rPr>
      </w:pPr>
      <w:r w:rsidRPr="00BC2025">
        <w:rPr>
          <w:rFonts w:hint="eastAsia"/>
          <w:b/>
          <w:sz w:val="28"/>
          <w:szCs w:val="28"/>
        </w:rPr>
        <w:t>Tip</w:t>
      </w:r>
      <w:r w:rsidRPr="00BC2025">
        <w:rPr>
          <w:rFonts w:hint="eastAsia"/>
          <w:b/>
          <w:sz w:val="28"/>
          <w:szCs w:val="28"/>
        </w:rPr>
        <w:t>提示功能：</w:t>
      </w:r>
    </w:p>
    <w:p w:rsidR="00D43420" w:rsidRDefault="001A7058" w:rsidP="00BF35B5">
      <w:r w:rsidRPr="00570FD0">
        <w:t>T</w:t>
      </w:r>
      <w:r w:rsidRPr="00570FD0">
        <w:rPr>
          <w:rFonts w:hint="eastAsia"/>
        </w:rPr>
        <w:t>ip</w:t>
      </w:r>
      <w:r w:rsidRPr="00570FD0">
        <w:rPr>
          <w:rFonts w:hint="eastAsia"/>
        </w:rPr>
        <w:t>提示</w:t>
      </w:r>
      <w:r w:rsidR="00274074">
        <w:rPr>
          <w:rFonts w:hint="eastAsia"/>
        </w:rPr>
        <w:t>使用控件</w:t>
      </w:r>
      <w:r w:rsidR="00274074">
        <w:rPr>
          <w:rFonts w:hint="eastAsia"/>
        </w:rPr>
        <w:t>CToolTipCtrl</w:t>
      </w:r>
      <w:r w:rsidR="00274074">
        <w:rPr>
          <w:rFonts w:hint="eastAsia"/>
        </w:rPr>
        <w:t>类</w:t>
      </w:r>
      <w:r w:rsidR="00274074">
        <w:rPr>
          <w:rFonts w:hint="eastAsia"/>
        </w:rPr>
        <w:t>m_ToolTipCtrl</w:t>
      </w:r>
      <w:r w:rsidR="00274074">
        <w:rPr>
          <w:rFonts w:hint="eastAsia"/>
        </w:rPr>
        <w:t>，在用户鼠标位置置于不同元件以及不同的区域时，进行</w:t>
      </w:r>
      <w:r w:rsidR="00274074">
        <w:rPr>
          <w:rFonts w:hint="eastAsia"/>
        </w:rPr>
        <w:t>tip</w:t>
      </w:r>
      <w:r w:rsidR="00274074">
        <w:rPr>
          <w:rFonts w:hint="eastAsia"/>
        </w:rPr>
        <w:t>提示，在</w:t>
      </w:r>
      <w:r w:rsidR="00274074">
        <w:rPr>
          <w:rFonts w:hint="eastAsia"/>
        </w:rPr>
        <w:t>View</w:t>
      </w:r>
      <w:r w:rsidR="00274074">
        <w:rPr>
          <w:rFonts w:hint="eastAsia"/>
        </w:rPr>
        <w:t>类进行</w:t>
      </w:r>
      <w:r w:rsidR="00274074">
        <w:rPr>
          <w:rFonts w:hint="eastAsia"/>
        </w:rPr>
        <w:t>Tip</w:t>
      </w:r>
      <w:r w:rsidR="00274074">
        <w:rPr>
          <w:rFonts w:hint="eastAsia"/>
        </w:rPr>
        <w:t>提示相关的代码函数为：</w:t>
      </w:r>
    </w:p>
    <w:p w:rsidR="00274074" w:rsidRDefault="006768B8" w:rsidP="00BF35B5">
      <w:r>
        <w:rPr>
          <w:rFonts w:hint="eastAsia"/>
        </w:rPr>
        <w:t>m_ToolTipCtrl.Activate(TRUE);</w:t>
      </w:r>
    </w:p>
    <w:p w:rsidR="006768B8" w:rsidRPr="00274074" w:rsidRDefault="006768B8" w:rsidP="00BF35B5">
      <w:r>
        <w:rPr>
          <w:rFonts w:hint="eastAsia"/>
        </w:rPr>
        <w:t>m_ToolTipCtrl.UpdateTipText(strShowText, this);</w:t>
      </w:r>
    </w:p>
    <w:sectPr w:rsidR="006768B8" w:rsidRPr="002740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6AD8" w:rsidRDefault="00056AD8" w:rsidP="00B418D6">
      <w:r>
        <w:separator/>
      </w:r>
    </w:p>
  </w:endnote>
  <w:endnote w:type="continuationSeparator" w:id="0">
    <w:p w:rsidR="00056AD8" w:rsidRDefault="00056AD8" w:rsidP="00B418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6AD8" w:rsidRDefault="00056AD8" w:rsidP="00B418D6">
      <w:r>
        <w:separator/>
      </w:r>
    </w:p>
  </w:footnote>
  <w:footnote w:type="continuationSeparator" w:id="0">
    <w:p w:rsidR="00056AD8" w:rsidRDefault="00056AD8" w:rsidP="00B418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F90D37"/>
    <w:multiLevelType w:val="hybridMultilevel"/>
    <w:tmpl w:val="BC4C6A36"/>
    <w:lvl w:ilvl="0" w:tplc="4C9684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903D17"/>
    <w:multiLevelType w:val="hybridMultilevel"/>
    <w:tmpl w:val="FEA8005E"/>
    <w:lvl w:ilvl="0" w:tplc="A82E6DA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082DCB"/>
    <w:multiLevelType w:val="hybridMultilevel"/>
    <w:tmpl w:val="3BBC25EA"/>
    <w:lvl w:ilvl="0" w:tplc="466853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AE240B"/>
    <w:multiLevelType w:val="hybridMultilevel"/>
    <w:tmpl w:val="78B8AEB2"/>
    <w:lvl w:ilvl="0" w:tplc="162CD69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7D6D3C"/>
    <w:multiLevelType w:val="hybridMultilevel"/>
    <w:tmpl w:val="D138D9D8"/>
    <w:lvl w:ilvl="0" w:tplc="B8AAE5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0F65A0"/>
    <w:multiLevelType w:val="hybridMultilevel"/>
    <w:tmpl w:val="F3325B10"/>
    <w:lvl w:ilvl="0" w:tplc="4524E8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5047CC9"/>
    <w:multiLevelType w:val="hybridMultilevel"/>
    <w:tmpl w:val="52C0E54C"/>
    <w:lvl w:ilvl="0" w:tplc="8BF01CD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10D6DB9"/>
    <w:multiLevelType w:val="hybridMultilevel"/>
    <w:tmpl w:val="89B45816"/>
    <w:lvl w:ilvl="0" w:tplc="0858955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56EB"/>
    <w:rsid w:val="00006D37"/>
    <w:rsid w:val="000423B4"/>
    <w:rsid w:val="00056AD8"/>
    <w:rsid w:val="00067C8A"/>
    <w:rsid w:val="00077C29"/>
    <w:rsid w:val="00094278"/>
    <w:rsid w:val="000A0370"/>
    <w:rsid w:val="000D3C7F"/>
    <w:rsid w:val="000D7D4E"/>
    <w:rsid w:val="000E5A01"/>
    <w:rsid w:val="000E5C07"/>
    <w:rsid w:val="000E65FD"/>
    <w:rsid w:val="000E7F67"/>
    <w:rsid w:val="000F7DCA"/>
    <w:rsid w:val="00103105"/>
    <w:rsid w:val="00110665"/>
    <w:rsid w:val="00111DD5"/>
    <w:rsid w:val="00116E14"/>
    <w:rsid w:val="00123684"/>
    <w:rsid w:val="001238F5"/>
    <w:rsid w:val="001251FF"/>
    <w:rsid w:val="00134F5F"/>
    <w:rsid w:val="001354BF"/>
    <w:rsid w:val="0013616A"/>
    <w:rsid w:val="00153428"/>
    <w:rsid w:val="0017611F"/>
    <w:rsid w:val="001805C2"/>
    <w:rsid w:val="001912C7"/>
    <w:rsid w:val="0019612A"/>
    <w:rsid w:val="00196F5C"/>
    <w:rsid w:val="00197EAC"/>
    <w:rsid w:val="001A259C"/>
    <w:rsid w:val="001A7058"/>
    <w:rsid w:val="001A7FD0"/>
    <w:rsid w:val="001E43EF"/>
    <w:rsid w:val="001E5F68"/>
    <w:rsid w:val="001F4F4D"/>
    <w:rsid w:val="00211F49"/>
    <w:rsid w:val="002156EB"/>
    <w:rsid w:val="00227912"/>
    <w:rsid w:val="0023014F"/>
    <w:rsid w:val="0023244E"/>
    <w:rsid w:val="00232E62"/>
    <w:rsid w:val="00233B6E"/>
    <w:rsid w:val="00250C9F"/>
    <w:rsid w:val="002643F8"/>
    <w:rsid w:val="0027241B"/>
    <w:rsid w:val="00274074"/>
    <w:rsid w:val="002A6D42"/>
    <w:rsid w:val="002B1402"/>
    <w:rsid w:val="002C0CB7"/>
    <w:rsid w:val="002C3F41"/>
    <w:rsid w:val="002C4131"/>
    <w:rsid w:val="002D5EDC"/>
    <w:rsid w:val="0030136E"/>
    <w:rsid w:val="00303F25"/>
    <w:rsid w:val="00310A84"/>
    <w:rsid w:val="00326B07"/>
    <w:rsid w:val="00335025"/>
    <w:rsid w:val="00352AA5"/>
    <w:rsid w:val="00357C28"/>
    <w:rsid w:val="0037257D"/>
    <w:rsid w:val="00391C43"/>
    <w:rsid w:val="00393BA4"/>
    <w:rsid w:val="00393D40"/>
    <w:rsid w:val="003C78BB"/>
    <w:rsid w:val="003D1FEC"/>
    <w:rsid w:val="00410A46"/>
    <w:rsid w:val="004124E0"/>
    <w:rsid w:val="004127CD"/>
    <w:rsid w:val="0041433D"/>
    <w:rsid w:val="0042022C"/>
    <w:rsid w:val="00432ED1"/>
    <w:rsid w:val="004344CC"/>
    <w:rsid w:val="0044293F"/>
    <w:rsid w:val="004460DB"/>
    <w:rsid w:val="004621D0"/>
    <w:rsid w:val="00464987"/>
    <w:rsid w:val="0048122D"/>
    <w:rsid w:val="00483841"/>
    <w:rsid w:val="004840A5"/>
    <w:rsid w:val="00490F5C"/>
    <w:rsid w:val="00494452"/>
    <w:rsid w:val="004B5946"/>
    <w:rsid w:val="004B7FEA"/>
    <w:rsid w:val="004C1E25"/>
    <w:rsid w:val="004E0E64"/>
    <w:rsid w:val="004E3C9F"/>
    <w:rsid w:val="004E7841"/>
    <w:rsid w:val="005360AF"/>
    <w:rsid w:val="005415EE"/>
    <w:rsid w:val="005471AB"/>
    <w:rsid w:val="00554613"/>
    <w:rsid w:val="00557ED1"/>
    <w:rsid w:val="0056587E"/>
    <w:rsid w:val="00570FD0"/>
    <w:rsid w:val="00571373"/>
    <w:rsid w:val="005A2118"/>
    <w:rsid w:val="005A6554"/>
    <w:rsid w:val="005A7DE1"/>
    <w:rsid w:val="005C0B75"/>
    <w:rsid w:val="005D2489"/>
    <w:rsid w:val="005E2FF8"/>
    <w:rsid w:val="006275EF"/>
    <w:rsid w:val="00631A86"/>
    <w:rsid w:val="00641BD4"/>
    <w:rsid w:val="00642436"/>
    <w:rsid w:val="006768B8"/>
    <w:rsid w:val="006836F7"/>
    <w:rsid w:val="006A7B03"/>
    <w:rsid w:val="006B1F30"/>
    <w:rsid w:val="006C2187"/>
    <w:rsid w:val="006C35C9"/>
    <w:rsid w:val="006C6B5E"/>
    <w:rsid w:val="00746870"/>
    <w:rsid w:val="00786D13"/>
    <w:rsid w:val="007A0937"/>
    <w:rsid w:val="007A5752"/>
    <w:rsid w:val="007A5C09"/>
    <w:rsid w:val="007F085B"/>
    <w:rsid w:val="00821850"/>
    <w:rsid w:val="00832AC0"/>
    <w:rsid w:val="00840FE8"/>
    <w:rsid w:val="00844FA8"/>
    <w:rsid w:val="00850C45"/>
    <w:rsid w:val="00860084"/>
    <w:rsid w:val="008635C2"/>
    <w:rsid w:val="0087661C"/>
    <w:rsid w:val="008806A2"/>
    <w:rsid w:val="00896954"/>
    <w:rsid w:val="008A18D0"/>
    <w:rsid w:val="008A4847"/>
    <w:rsid w:val="008F656D"/>
    <w:rsid w:val="008F7864"/>
    <w:rsid w:val="00905F28"/>
    <w:rsid w:val="0091488D"/>
    <w:rsid w:val="00914B9A"/>
    <w:rsid w:val="0091795C"/>
    <w:rsid w:val="0092732B"/>
    <w:rsid w:val="009373F6"/>
    <w:rsid w:val="00940B1A"/>
    <w:rsid w:val="009453D9"/>
    <w:rsid w:val="009457AD"/>
    <w:rsid w:val="00955D4B"/>
    <w:rsid w:val="0096633F"/>
    <w:rsid w:val="00966B07"/>
    <w:rsid w:val="00970696"/>
    <w:rsid w:val="00972C37"/>
    <w:rsid w:val="00986FC1"/>
    <w:rsid w:val="009B03A4"/>
    <w:rsid w:val="009B3249"/>
    <w:rsid w:val="009B372D"/>
    <w:rsid w:val="009E1F23"/>
    <w:rsid w:val="00A02800"/>
    <w:rsid w:val="00A11798"/>
    <w:rsid w:val="00A14E8B"/>
    <w:rsid w:val="00A14FCE"/>
    <w:rsid w:val="00A158C4"/>
    <w:rsid w:val="00A1705F"/>
    <w:rsid w:val="00A20389"/>
    <w:rsid w:val="00A6043C"/>
    <w:rsid w:val="00A67A0D"/>
    <w:rsid w:val="00A83D70"/>
    <w:rsid w:val="00A94DF5"/>
    <w:rsid w:val="00A96C40"/>
    <w:rsid w:val="00AA0634"/>
    <w:rsid w:val="00AA7E7F"/>
    <w:rsid w:val="00AB4357"/>
    <w:rsid w:val="00AB6552"/>
    <w:rsid w:val="00AD059D"/>
    <w:rsid w:val="00AD5A04"/>
    <w:rsid w:val="00AE4317"/>
    <w:rsid w:val="00B25F46"/>
    <w:rsid w:val="00B300B5"/>
    <w:rsid w:val="00B30557"/>
    <w:rsid w:val="00B368CF"/>
    <w:rsid w:val="00B418D6"/>
    <w:rsid w:val="00B42EF4"/>
    <w:rsid w:val="00B462B8"/>
    <w:rsid w:val="00B522B6"/>
    <w:rsid w:val="00B524E8"/>
    <w:rsid w:val="00B605B1"/>
    <w:rsid w:val="00B65826"/>
    <w:rsid w:val="00B65DBE"/>
    <w:rsid w:val="00B70918"/>
    <w:rsid w:val="00B77728"/>
    <w:rsid w:val="00B86580"/>
    <w:rsid w:val="00B90E23"/>
    <w:rsid w:val="00B935A9"/>
    <w:rsid w:val="00BA201B"/>
    <w:rsid w:val="00BC1035"/>
    <w:rsid w:val="00BC2025"/>
    <w:rsid w:val="00BC2C08"/>
    <w:rsid w:val="00BC3404"/>
    <w:rsid w:val="00BC5F57"/>
    <w:rsid w:val="00BE11DC"/>
    <w:rsid w:val="00BE43A0"/>
    <w:rsid w:val="00BF1515"/>
    <w:rsid w:val="00BF16AC"/>
    <w:rsid w:val="00BF2D38"/>
    <w:rsid w:val="00BF35B5"/>
    <w:rsid w:val="00C2285A"/>
    <w:rsid w:val="00C31EF5"/>
    <w:rsid w:val="00C55E65"/>
    <w:rsid w:val="00C6188C"/>
    <w:rsid w:val="00C83A76"/>
    <w:rsid w:val="00C90D41"/>
    <w:rsid w:val="00C90F57"/>
    <w:rsid w:val="00CA1374"/>
    <w:rsid w:val="00CA476C"/>
    <w:rsid w:val="00CD001B"/>
    <w:rsid w:val="00CD11D9"/>
    <w:rsid w:val="00D04230"/>
    <w:rsid w:val="00D10D0E"/>
    <w:rsid w:val="00D43420"/>
    <w:rsid w:val="00D71842"/>
    <w:rsid w:val="00D74C26"/>
    <w:rsid w:val="00D77E2F"/>
    <w:rsid w:val="00D818B5"/>
    <w:rsid w:val="00DB2B76"/>
    <w:rsid w:val="00DC40B3"/>
    <w:rsid w:val="00DD778D"/>
    <w:rsid w:val="00DE72C4"/>
    <w:rsid w:val="00DF09A4"/>
    <w:rsid w:val="00DF3317"/>
    <w:rsid w:val="00DF461D"/>
    <w:rsid w:val="00E037CA"/>
    <w:rsid w:val="00E04D6B"/>
    <w:rsid w:val="00E07CE1"/>
    <w:rsid w:val="00E220FF"/>
    <w:rsid w:val="00E23A44"/>
    <w:rsid w:val="00E2444C"/>
    <w:rsid w:val="00E24997"/>
    <w:rsid w:val="00E34204"/>
    <w:rsid w:val="00E3706F"/>
    <w:rsid w:val="00E5186E"/>
    <w:rsid w:val="00E72EEC"/>
    <w:rsid w:val="00E73E4F"/>
    <w:rsid w:val="00E86063"/>
    <w:rsid w:val="00EA64CA"/>
    <w:rsid w:val="00EA67CA"/>
    <w:rsid w:val="00EA7371"/>
    <w:rsid w:val="00EB4161"/>
    <w:rsid w:val="00EB5352"/>
    <w:rsid w:val="00EF1EEC"/>
    <w:rsid w:val="00EF5D2F"/>
    <w:rsid w:val="00F231AA"/>
    <w:rsid w:val="00F27BCC"/>
    <w:rsid w:val="00F30558"/>
    <w:rsid w:val="00F3209E"/>
    <w:rsid w:val="00F335EE"/>
    <w:rsid w:val="00F33689"/>
    <w:rsid w:val="00F4672D"/>
    <w:rsid w:val="00F57CB7"/>
    <w:rsid w:val="00F65D38"/>
    <w:rsid w:val="00F71C22"/>
    <w:rsid w:val="00F824A5"/>
    <w:rsid w:val="00FB1118"/>
    <w:rsid w:val="00FB13E1"/>
    <w:rsid w:val="00FB2DCB"/>
    <w:rsid w:val="00FD2311"/>
    <w:rsid w:val="00FD5393"/>
    <w:rsid w:val="00FF3F3B"/>
    <w:rsid w:val="00FF523E"/>
    <w:rsid w:val="00FF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041BEC1-B561-409A-86D4-CFEAE69306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418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18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418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18D6"/>
    <w:rPr>
      <w:sz w:val="18"/>
      <w:szCs w:val="18"/>
    </w:rPr>
  </w:style>
  <w:style w:type="paragraph" w:styleId="a5">
    <w:name w:val="List Paragraph"/>
    <w:basedOn w:val="a"/>
    <w:uiPriority w:val="34"/>
    <w:qFormat/>
    <w:rsid w:val="004460D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3</TotalTime>
  <Pages>14</Pages>
  <Words>918</Words>
  <Characters>5237</Characters>
  <Application>Microsoft Office Word</Application>
  <DocSecurity>0</DocSecurity>
  <Lines>43</Lines>
  <Paragraphs>12</Paragraphs>
  <ScaleCrop>false</ScaleCrop>
  <Company> </Company>
  <LinksUpToDate>false</LinksUpToDate>
  <CharactersWithSpaces>61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美卿</dc:creator>
  <cp:keywords/>
  <dc:description/>
  <cp:lastModifiedBy>韩美卿181675</cp:lastModifiedBy>
  <cp:revision>323</cp:revision>
  <dcterms:created xsi:type="dcterms:W3CDTF">2015-09-01T08:23:00Z</dcterms:created>
  <dcterms:modified xsi:type="dcterms:W3CDTF">2020-04-03T07:57:00Z</dcterms:modified>
</cp:coreProperties>
</file>